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3122" w:rsidRDefault="00B93122" w:rsidP="00B93122">
      <w:pPr>
        <w:spacing w:before="1080" w:line="240" w:lineRule="auto"/>
        <w:ind w:firstLine="0"/>
        <w:jc w:val="left"/>
      </w:pPr>
      <w:r>
        <w:t>Małgorzata SŁAWIŃSKA</w:t>
      </w:r>
      <w:r>
        <w:rPr>
          <w:rStyle w:val="Odwoanieprzypisudolnego"/>
        </w:rPr>
        <w:footnoteReference w:customMarkFollows="1" w:id="1"/>
        <w:t>*</w:t>
      </w:r>
      <w:r>
        <w:t>, Michał DERBICH</w:t>
      </w:r>
      <w:r w:rsidR="006B5AF5">
        <w:rPr>
          <w:rStyle w:val="Odwoanieprzypisudolnego"/>
        </w:rPr>
        <w:footnoteReference w:customMarkFollows="1" w:id="2"/>
        <w:t>**</w:t>
      </w:r>
      <w:r>
        <w:t>, Tomasz EWERTOWSKI</w:t>
      </w:r>
      <w:r w:rsidRPr="00B93122">
        <w:rPr>
          <w:vertAlign w:val="superscript"/>
        </w:rPr>
        <w:t>*</w:t>
      </w:r>
      <w:r>
        <w:t>, Izabela KRÓL</w:t>
      </w:r>
      <w:r w:rsidR="00025B98" w:rsidRPr="00025B98">
        <w:rPr>
          <w:vertAlign w:val="superscript"/>
        </w:rPr>
        <w:t>**</w:t>
      </w:r>
      <w:r>
        <w:t>, Marcin BERLIK</w:t>
      </w:r>
      <w:r w:rsidR="00025B98">
        <w:rPr>
          <w:rStyle w:val="Odwoanieprzypisudolnego"/>
        </w:rPr>
        <w:footnoteReference w:customMarkFollows="1" w:id="3"/>
        <w:t>***</w:t>
      </w:r>
    </w:p>
    <w:p w:rsidR="00000909" w:rsidRPr="00B93122" w:rsidRDefault="00B93122" w:rsidP="000D39D9">
      <w:pPr>
        <w:pStyle w:val="Tytu1"/>
        <w:spacing w:before="660" w:after="320"/>
        <w:rPr>
          <w:noProof w:val="0"/>
          <w:szCs w:val="26"/>
        </w:rPr>
      </w:pPr>
      <w:bookmarkStart w:id="0" w:name="_Hlk18143823"/>
      <w:r w:rsidRPr="00B93122">
        <w:rPr>
          <w:szCs w:val="26"/>
        </w:rPr>
        <w:t>SKUTECZNOŚĆ ZARZĄDZANIA OPERACYJNEGO</w:t>
      </w:r>
      <w:r w:rsidRPr="00B93122">
        <w:rPr>
          <w:szCs w:val="26"/>
        </w:rPr>
        <w:br/>
        <w:t>NA PODSTAWIE BAZY INFORMACJI EKSPLOATACYJNEJ</w:t>
      </w:r>
    </w:p>
    <w:bookmarkEnd w:id="0"/>
    <w:p w:rsidR="00000909" w:rsidRPr="00405190" w:rsidRDefault="00405190" w:rsidP="00405190">
      <w:pPr>
        <w:pStyle w:val="Abstract"/>
        <w:spacing w:after="480"/>
        <w:ind w:firstLine="0"/>
        <w:jc w:val="center"/>
        <w:rPr>
          <w:spacing w:val="6"/>
          <w:sz w:val="22"/>
          <w:lang w:val="pl-PL"/>
        </w:rPr>
      </w:pPr>
      <w:r w:rsidRPr="008E3265">
        <w:rPr>
          <w:spacing w:val="6"/>
          <w:sz w:val="22"/>
          <w:lang w:val="pl-PL"/>
        </w:rPr>
        <w:t>DOI: 10.21008/j.0239-9415.201</w:t>
      </w:r>
      <w:r>
        <w:rPr>
          <w:spacing w:val="6"/>
          <w:sz w:val="22"/>
          <w:lang w:val="pl-PL"/>
        </w:rPr>
        <w:t>9</w:t>
      </w:r>
      <w:r w:rsidRPr="008E3265">
        <w:rPr>
          <w:spacing w:val="6"/>
          <w:sz w:val="22"/>
          <w:lang w:val="pl-PL"/>
        </w:rPr>
        <w:t>.0</w:t>
      </w:r>
      <w:r>
        <w:rPr>
          <w:spacing w:val="6"/>
          <w:sz w:val="22"/>
          <w:lang w:val="pl-PL"/>
        </w:rPr>
        <w:t>80</w:t>
      </w:r>
      <w:r w:rsidRPr="008E3265">
        <w:rPr>
          <w:spacing w:val="6"/>
          <w:sz w:val="22"/>
          <w:lang w:val="pl-PL"/>
        </w:rPr>
        <w:t>.</w:t>
      </w:r>
      <w:r>
        <w:rPr>
          <w:spacing w:val="6"/>
          <w:sz w:val="22"/>
          <w:lang w:val="pl-PL"/>
        </w:rPr>
        <w:t>17</w:t>
      </w:r>
    </w:p>
    <w:p w:rsidR="00B93122" w:rsidRPr="00B93122" w:rsidRDefault="00B93122" w:rsidP="00B93122">
      <w:pPr>
        <w:spacing w:line="240" w:lineRule="auto"/>
        <w:ind w:firstLine="284"/>
        <w:rPr>
          <w:sz w:val="20"/>
          <w:szCs w:val="20"/>
        </w:rPr>
      </w:pPr>
      <w:r w:rsidRPr="00B93122">
        <w:rPr>
          <w:sz w:val="20"/>
          <w:szCs w:val="20"/>
        </w:rPr>
        <w:t>W wielu współczesnych organizacjach napotyka się na problemy z dostępnością do informacji aktualizowanych w czasie rzeczywistym ze względu na elastyczność organizacji, która dostosowuje się do zmieniających się warunków funkcjonowania. W  odpowiedzi na te potrzeby opracowano zaawansowane modele operacyjne i platformy do obsługi operacji, które wśród licznych udogodnień mogą równocześnie udostępniać opcje prezentacji mierników operacyjnych obliczanych na bieżąco. Pociąga to jednak za sobą koszty pracy wielu osób, które wykonują manualnie zadania gromadzenia informacji oraz ich korektę. Dodatkowo, daleko posunięta integracja poszczególnych obszarów operacyjnych: produkcji/usług, logistyki, zakupów, sprzedaży, utrzymania technicznego, inwestycji itd. nie zawsze idzie w parze z adekwatnością danych w sytuacjach decyzyjnych.</w:t>
      </w:r>
      <w:r w:rsidR="006B5AF5">
        <w:rPr>
          <w:sz w:val="20"/>
          <w:szCs w:val="20"/>
        </w:rPr>
        <w:t xml:space="preserve"> </w:t>
      </w:r>
    </w:p>
    <w:p w:rsidR="00B93122" w:rsidRPr="00B93122" w:rsidRDefault="00B93122" w:rsidP="006B5AF5">
      <w:pPr>
        <w:pStyle w:val="NormalnyWeb"/>
        <w:widowControl w:val="0"/>
        <w:spacing w:before="0" w:beforeAutospacing="0" w:after="0"/>
        <w:ind w:firstLine="284"/>
        <w:jc w:val="both"/>
        <w:rPr>
          <w:sz w:val="20"/>
          <w:szCs w:val="20"/>
        </w:rPr>
      </w:pPr>
      <w:r w:rsidRPr="00B93122">
        <w:rPr>
          <w:rFonts w:eastAsia="Calibri"/>
          <w:sz w:val="20"/>
          <w:szCs w:val="20"/>
          <w:lang w:eastAsia="en-US"/>
        </w:rPr>
        <w:t xml:space="preserve">Kierując uwagę na występujące w każdej organizacji zbiory danych związanych z oceną ryzyka zawodowego, która dotyczy każdego stanowiska pracy, napotykamy na bardzo wartościowe informacje odnoszące się do kontekstu zadaniowego. Zatem, projektując elektroniczny dostęp do tych zasobów i wdrażając mechanizmy adaptacyjne, można przyczynić </w:t>
      </w:r>
      <w:r w:rsidRPr="00B93122">
        <w:rPr>
          <w:rFonts w:eastAsia="Calibri"/>
          <w:spacing w:val="-3"/>
          <w:sz w:val="20"/>
          <w:szCs w:val="20"/>
          <w:lang w:eastAsia="en-US"/>
        </w:rPr>
        <w:t>się do poprawy skuteczności zarządzania operacyjnego przy równoczesnym skracaniu czasu procesów decyzyjnych i eliminowaniu niektórych czynności wykonawczych. Infor</w:t>
      </w:r>
      <w:r w:rsidRPr="00B93122">
        <w:rPr>
          <w:rFonts w:eastAsia="Calibri"/>
          <w:sz w:val="20"/>
          <w:szCs w:val="20"/>
          <w:lang w:eastAsia="en-US"/>
        </w:rPr>
        <w:t>macje pozyskiwane podczas analizy ryzyka zawodowego mają charakter systemowy czyli dotyczą zadań pracownika i sposobu użytkowanych środków technicznych, jest to równocześnie wspólny z zarządzaniem operacyjnym obszar wiedzy. Bardzo ważne jest przede wszystkim to, że zbadany i udokumentowany jest wpływem czynników otoczenia bliższego i dalszego na nieplanowane sytuacje. Charakter tych danych kwalifikuje je również do statusu zasobów informacji eksploatacyjnych a co za tym idzie, są wykorzystywane w systemowych rozwiązaniach z zastosowaniem elektrotechnicznych urządzeń bezpieczeństwa</w:t>
      </w:r>
      <w:r>
        <w:rPr>
          <w:sz w:val="20"/>
          <w:szCs w:val="20"/>
        </w:rPr>
        <w:t>.</w:t>
      </w:r>
    </w:p>
    <w:p w:rsidR="00B93122" w:rsidRPr="00025B98" w:rsidRDefault="00B93122" w:rsidP="006B5AF5">
      <w:pPr>
        <w:widowControl w:val="0"/>
        <w:spacing w:before="240" w:line="240" w:lineRule="auto"/>
        <w:ind w:firstLine="0"/>
        <w:rPr>
          <w:spacing w:val="-6"/>
          <w:sz w:val="22"/>
          <w:szCs w:val="22"/>
        </w:rPr>
      </w:pPr>
      <w:r w:rsidRPr="00025B98">
        <w:rPr>
          <w:b/>
          <w:spacing w:val="-6"/>
          <w:sz w:val="22"/>
          <w:szCs w:val="22"/>
        </w:rPr>
        <w:t>Słowa kluczowe:</w:t>
      </w:r>
      <w:r w:rsidR="006B5AF5" w:rsidRPr="00025B98">
        <w:rPr>
          <w:b/>
          <w:spacing w:val="-6"/>
          <w:sz w:val="22"/>
          <w:szCs w:val="22"/>
        </w:rPr>
        <w:t xml:space="preserve"> </w:t>
      </w:r>
      <w:r w:rsidRPr="00025B98">
        <w:rPr>
          <w:spacing w:val="-6"/>
          <w:sz w:val="22"/>
          <w:szCs w:val="22"/>
        </w:rPr>
        <w:t>informacja eksploatacyjna, cykl sterowania, mechanizmy adaptacyjne</w:t>
      </w:r>
    </w:p>
    <w:p w:rsidR="00B93122" w:rsidRPr="00B93122" w:rsidRDefault="00B93122" w:rsidP="006B5AF5">
      <w:pPr>
        <w:pStyle w:val="Akapitzlist"/>
        <w:widowControl w:val="0"/>
        <w:spacing w:before="840" w:after="600" w:line="240" w:lineRule="auto"/>
        <w:ind w:left="0"/>
        <w:jc w:val="center"/>
        <w:rPr>
          <w:rFonts w:ascii="Times New Roman" w:hAnsi="Times New Roman"/>
          <w:b/>
          <w:sz w:val="24"/>
          <w:szCs w:val="24"/>
        </w:rPr>
      </w:pPr>
      <w:r w:rsidRPr="00B93122">
        <w:rPr>
          <w:rFonts w:ascii="Times New Roman" w:hAnsi="Times New Roman"/>
          <w:b/>
          <w:sz w:val="24"/>
          <w:szCs w:val="24"/>
        </w:rPr>
        <w:lastRenderedPageBreak/>
        <w:t>1. WPROWADZENIE</w:t>
      </w:r>
    </w:p>
    <w:p w:rsidR="00B93122" w:rsidRPr="00E368C4" w:rsidRDefault="00B93122" w:rsidP="006B5AF5">
      <w:pPr>
        <w:widowControl w:val="0"/>
        <w:spacing w:line="240" w:lineRule="auto"/>
        <w:ind w:firstLine="284"/>
        <w:rPr>
          <w:sz w:val="22"/>
          <w:szCs w:val="22"/>
        </w:rPr>
      </w:pPr>
      <w:r w:rsidRPr="00B93122">
        <w:rPr>
          <w:sz w:val="22"/>
          <w:szCs w:val="22"/>
        </w:rPr>
        <w:t xml:space="preserve">W obszarze działań na rzecz poprawy skuteczności zarządzania operacyjnego naczelne miejsce zajmuje analiza warunków determinujących długotrwałość cyklu sterowania ze względu na dynamikę i złożoność organizacji. </w:t>
      </w:r>
      <w:r w:rsidR="00E40CE4">
        <w:rPr>
          <w:sz w:val="22"/>
          <w:szCs w:val="22"/>
        </w:rPr>
        <w:t>Pomimo różnic w długotrwałości</w:t>
      </w:r>
      <w:r w:rsidRPr="00B93122">
        <w:rPr>
          <w:sz w:val="22"/>
          <w:szCs w:val="22"/>
        </w:rPr>
        <w:t xml:space="preserve"> zadań cząstkowych</w:t>
      </w:r>
      <w:r w:rsidR="00E40CE4">
        <w:rPr>
          <w:sz w:val="22"/>
          <w:szCs w:val="22"/>
        </w:rPr>
        <w:t>,</w:t>
      </w:r>
      <w:r w:rsidRPr="00B93122">
        <w:rPr>
          <w:sz w:val="22"/>
          <w:szCs w:val="22"/>
        </w:rPr>
        <w:t xml:space="preserve"> </w:t>
      </w:r>
      <w:r w:rsidRPr="00E368C4">
        <w:rPr>
          <w:sz w:val="22"/>
          <w:szCs w:val="22"/>
        </w:rPr>
        <w:t>może</w:t>
      </w:r>
      <w:r w:rsidR="0022281D" w:rsidRPr="00E368C4">
        <w:rPr>
          <w:sz w:val="22"/>
          <w:szCs w:val="22"/>
        </w:rPr>
        <w:t>my</w:t>
      </w:r>
      <w:r w:rsidRPr="00E368C4">
        <w:rPr>
          <w:sz w:val="22"/>
          <w:szCs w:val="22"/>
        </w:rPr>
        <w:t xml:space="preserve"> skutecznie wspomagać bieżące zarządzanie procesami przemysłowymi</w:t>
      </w:r>
      <w:r w:rsidR="0022281D" w:rsidRPr="00E368C4">
        <w:rPr>
          <w:sz w:val="22"/>
          <w:szCs w:val="22"/>
        </w:rPr>
        <w:t>, jeżeli wzbogacimy zasoby informacji o dane z obszaru analizy ryzyka zawodowego</w:t>
      </w:r>
      <w:r w:rsidRPr="00E368C4">
        <w:rPr>
          <w:sz w:val="22"/>
          <w:szCs w:val="22"/>
        </w:rPr>
        <w:t>.</w:t>
      </w:r>
    </w:p>
    <w:p w:rsidR="00B93122" w:rsidRPr="00B93122" w:rsidRDefault="00B93122" w:rsidP="00B93122">
      <w:pPr>
        <w:spacing w:line="240" w:lineRule="auto"/>
        <w:ind w:firstLine="284"/>
        <w:outlineLvl w:val="0"/>
        <w:rPr>
          <w:sz w:val="22"/>
          <w:szCs w:val="22"/>
        </w:rPr>
      </w:pPr>
      <w:r w:rsidRPr="00B93122">
        <w:rPr>
          <w:sz w:val="22"/>
          <w:szCs w:val="22"/>
        </w:rPr>
        <w:t xml:space="preserve">W cyklu sterowania organizacyjnego wyodrębniamy następujące etapy: monitorowanie mierników i wskaźników procesu oraz zmiennych procesowych, w tym mierników i wskaźników bezpieczeństwa, przetwarzanie i prezentacja informacji, ocena stanu systemu względem wzorca -planu, podejmowanie decyzji i ich wykonanie oraz kolejne pozyskiwanie i przetwarzanie informacji a następnie realizacja czynności wykonawczych powyższych decyzji (Rysunek 1). Co ważne w kontekście podjętego tematu, </w:t>
      </w:r>
      <w:r w:rsidR="0022281D">
        <w:rPr>
          <w:sz w:val="22"/>
          <w:szCs w:val="22"/>
        </w:rPr>
        <w:t>o</w:t>
      </w:r>
      <w:r w:rsidRPr="00B93122">
        <w:rPr>
          <w:sz w:val="22"/>
          <w:szCs w:val="22"/>
        </w:rPr>
        <w:t>dnoszą się one bezpośrednio do sposobu użytkowania środków pracy. Dysponując informacjami na temat sposobów użytkowania obiektów technicznych przez pracowników można podejmować racjonalne decyzje, dzięki którym modyfikacja przebiegu proces</w:t>
      </w:r>
      <w:r w:rsidR="00E40CE4">
        <w:rPr>
          <w:sz w:val="22"/>
          <w:szCs w:val="22"/>
        </w:rPr>
        <w:t>u</w:t>
      </w:r>
      <w:r w:rsidRPr="00B93122">
        <w:rPr>
          <w:sz w:val="22"/>
          <w:szCs w:val="22"/>
        </w:rPr>
        <w:t xml:space="preserve"> pracy zachodzi w krótszym czasie od dotychczasowego. Znajomość słabych punktów</w:t>
      </w:r>
      <w:r w:rsidR="003344AF">
        <w:rPr>
          <w:sz w:val="22"/>
          <w:szCs w:val="22"/>
        </w:rPr>
        <w:t>,</w:t>
      </w:r>
      <w:r w:rsidRPr="00B93122">
        <w:rPr>
          <w:sz w:val="22"/>
          <w:szCs w:val="22"/>
        </w:rPr>
        <w:t xml:space="preserve"> </w:t>
      </w:r>
      <w:r w:rsidR="003344AF">
        <w:rPr>
          <w:sz w:val="22"/>
          <w:szCs w:val="22"/>
        </w:rPr>
        <w:t xml:space="preserve">również z </w:t>
      </w:r>
      <w:r w:rsidRPr="00B93122">
        <w:rPr>
          <w:sz w:val="22"/>
          <w:szCs w:val="22"/>
        </w:rPr>
        <w:t>zakres</w:t>
      </w:r>
      <w:r w:rsidR="003344AF">
        <w:rPr>
          <w:sz w:val="22"/>
          <w:szCs w:val="22"/>
        </w:rPr>
        <w:t>u</w:t>
      </w:r>
      <w:r w:rsidRPr="00B93122">
        <w:rPr>
          <w:sz w:val="22"/>
          <w:szCs w:val="22"/>
        </w:rPr>
        <w:t xml:space="preserve"> bezpieczeństwa</w:t>
      </w:r>
      <w:r w:rsidR="003344AF">
        <w:rPr>
          <w:sz w:val="22"/>
          <w:szCs w:val="22"/>
        </w:rPr>
        <w:t xml:space="preserve"> pracy,</w:t>
      </w:r>
      <w:r w:rsidRPr="00B93122">
        <w:rPr>
          <w:sz w:val="22"/>
          <w:szCs w:val="22"/>
        </w:rPr>
        <w:t xml:space="preserve"> pozwala znacznie poprawić </w:t>
      </w:r>
      <w:r w:rsidR="00E40CE4">
        <w:rPr>
          <w:sz w:val="22"/>
          <w:szCs w:val="22"/>
        </w:rPr>
        <w:t>skuteczność</w:t>
      </w:r>
      <w:r w:rsidRPr="00B93122">
        <w:rPr>
          <w:sz w:val="22"/>
          <w:szCs w:val="22"/>
        </w:rPr>
        <w:t xml:space="preserve"> decyzji operacyjnych </w:t>
      </w:r>
      <w:r w:rsidR="003344AF">
        <w:rPr>
          <w:sz w:val="22"/>
          <w:szCs w:val="22"/>
        </w:rPr>
        <w:t xml:space="preserve">oraz </w:t>
      </w:r>
      <w:r w:rsidRPr="00B93122">
        <w:rPr>
          <w:sz w:val="22"/>
          <w:szCs w:val="22"/>
        </w:rPr>
        <w:t>skrócić cykl sterowania (</w:t>
      </w:r>
      <w:r w:rsidRPr="00B93122">
        <w:rPr>
          <w:color w:val="000000"/>
          <w:sz w:val="22"/>
          <w:szCs w:val="22"/>
        </w:rPr>
        <w:t xml:space="preserve">Butlewski, </w:t>
      </w:r>
      <w:r w:rsidRPr="00B93122">
        <w:rPr>
          <w:iCs/>
          <w:color w:val="000000"/>
          <w:sz w:val="22"/>
          <w:szCs w:val="22"/>
        </w:rPr>
        <w:t xml:space="preserve">Dahlke, Drzewiecka, Pacholski, 2015, 4732-4739; Butlewski, </w:t>
      </w:r>
      <w:r w:rsidRPr="00B93122">
        <w:rPr>
          <w:color w:val="000000"/>
          <w:sz w:val="22"/>
          <w:szCs w:val="22"/>
        </w:rPr>
        <w:t xml:space="preserve">Hankiewicz, 2015, 4860-4867). </w:t>
      </w:r>
      <w:r w:rsidR="003344AF">
        <w:rPr>
          <w:color w:val="000000"/>
          <w:sz w:val="22"/>
          <w:szCs w:val="22"/>
        </w:rPr>
        <w:t>O korzyściach wynikających z o</w:t>
      </w:r>
      <w:r w:rsidRPr="00B93122">
        <w:rPr>
          <w:color w:val="000000"/>
          <w:sz w:val="22"/>
          <w:szCs w:val="22"/>
        </w:rPr>
        <w:t>pisywani</w:t>
      </w:r>
      <w:r w:rsidR="003344AF">
        <w:rPr>
          <w:color w:val="000000"/>
          <w:sz w:val="22"/>
          <w:szCs w:val="22"/>
        </w:rPr>
        <w:t>a</w:t>
      </w:r>
      <w:r w:rsidRPr="00B93122">
        <w:rPr>
          <w:color w:val="000000"/>
          <w:sz w:val="22"/>
          <w:szCs w:val="22"/>
        </w:rPr>
        <w:t xml:space="preserve"> zdarze</w:t>
      </w:r>
      <w:r w:rsidR="003344AF">
        <w:rPr>
          <w:color w:val="000000"/>
          <w:sz w:val="22"/>
          <w:szCs w:val="22"/>
        </w:rPr>
        <w:t>ń</w:t>
      </w:r>
      <w:r w:rsidRPr="00B93122">
        <w:rPr>
          <w:color w:val="000000"/>
          <w:sz w:val="22"/>
          <w:szCs w:val="22"/>
        </w:rPr>
        <w:t xml:space="preserve"> </w:t>
      </w:r>
      <w:proofErr w:type="spellStart"/>
      <w:r w:rsidRPr="00B93122">
        <w:rPr>
          <w:color w:val="000000"/>
          <w:sz w:val="22"/>
          <w:szCs w:val="22"/>
        </w:rPr>
        <w:t>przedwypadkowych</w:t>
      </w:r>
      <w:proofErr w:type="spellEnd"/>
      <w:r w:rsidRPr="00B93122">
        <w:rPr>
          <w:color w:val="000000"/>
          <w:sz w:val="22"/>
          <w:szCs w:val="22"/>
        </w:rPr>
        <w:t xml:space="preserve"> dla decyzji operacyjnych</w:t>
      </w:r>
      <w:r w:rsidR="003344AF">
        <w:rPr>
          <w:color w:val="000000"/>
          <w:sz w:val="22"/>
          <w:szCs w:val="22"/>
        </w:rPr>
        <w:t xml:space="preserve"> pisze m.in. Tomasz Ewertowski</w:t>
      </w:r>
      <w:r w:rsidRPr="00B93122">
        <w:rPr>
          <w:color w:val="000000"/>
          <w:sz w:val="22"/>
          <w:szCs w:val="22"/>
        </w:rPr>
        <w:t xml:space="preserve"> </w:t>
      </w:r>
      <w:r w:rsidRPr="00B93122">
        <w:rPr>
          <w:sz w:val="22"/>
          <w:szCs w:val="22"/>
        </w:rPr>
        <w:t>(Ewertowski, 2018</w:t>
      </w:r>
      <w:r w:rsidR="00652C98">
        <w:rPr>
          <w:sz w:val="22"/>
          <w:szCs w:val="22"/>
        </w:rPr>
        <w:t>,</w:t>
      </w:r>
      <w:r w:rsidRPr="00B93122">
        <w:rPr>
          <w:sz w:val="22"/>
          <w:szCs w:val="22"/>
        </w:rPr>
        <w:t xml:space="preserve"> 19-34).</w:t>
      </w:r>
    </w:p>
    <w:p w:rsidR="00B93122" w:rsidRPr="00AA3722" w:rsidRDefault="00B93122" w:rsidP="00B93122">
      <w:pPr>
        <w:spacing w:line="240" w:lineRule="auto"/>
      </w:pPr>
    </w:p>
    <w:p w:rsidR="00B93122" w:rsidRDefault="001B1610" w:rsidP="00AA3722">
      <w:pPr>
        <w:spacing w:line="240" w:lineRule="auto"/>
        <w:ind w:left="-113" w:firstLine="0"/>
        <w:jc w:val="center"/>
      </w:pPr>
      <w:r>
        <w:rPr>
          <w:noProof/>
        </w:rPr>
        <w:drawing>
          <wp:inline distT="0" distB="0" distL="0" distR="0">
            <wp:extent cx="4306062" cy="2223941"/>
            <wp:effectExtent l="0" t="0" r="0" b="5080"/>
            <wp:docPr id="1"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
                    <pic:cNvPicPr>
                      <a:picLocks noChangeAspect="1" noChangeArrowheads="1"/>
                    </pic:cNvPicPr>
                  </pic:nvPicPr>
                  <pic:blipFill>
                    <a:blip r:embed="rId8"/>
                    <a:srcRect/>
                    <a:stretch>
                      <a:fillRect/>
                    </a:stretch>
                  </pic:blipFill>
                  <pic:spPr bwMode="auto">
                    <a:xfrm>
                      <a:off x="0" y="0"/>
                      <a:ext cx="4332271" cy="2237477"/>
                    </a:xfrm>
                    <a:prstGeom prst="rect">
                      <a:avLst/>
                    </a:prstGeom>
                    <a:noFill/>
                    <a:ln w="9525">
                      <a:noFill/>
                      <a:miter lim="800000"/>
                      <a:headEnd/>
                      <a:tailEnd/>
                    </a:ln>
                  </pic:spPr>
                </pic:pic>
              </a:graphicData>
            </a:graphic>
          </wp:inline>
        </w:drawing>
      </w:r>
    </w:p>
    <w:p w:rsidR="00B93122" w:rsidRPr="00652C98" w:rsidRDefault="00B93122" w:rsidP="00B93122">
      <w:pPr>
        <w:spacing w:line="240" w:lineRule="auto"/>
        <w:rPr>
          <w:b/>
          <w:sz w:val="16"/>
          <w:szCs w:val="16"/>
        </w:rPr>
      </w:pPr>
    </w:p>
    <w:p w:rsidR="00B93122" w:rsidRPr="00D12DC1" w:rsidRDefault="00B93122" w:rsidP="00AA3722">
      <w:pPr>
        <w:spacing w:line="240" w:lineRule="auto"/>
        <w:ind w:firstLine="0"/>
        <w:jc w:val="center"/>
        <w:rPr>
          <w:sz w:val="20"/>
        </w:rPr>
      </w:pPr>
      <w:r w:rsidRPr="00D12DC1">
        <w:rPr>
          <w:sz w:val="20"/>
        </w:rPr>
        <w:t>Ry</w:t>
      </w:r>
      <w:r w:rsidR="00AA3722" w:rsidRPr="00D12DC1">
        <w:rPr>
          <w:sz w:val="20"/>
        </w:rPr>
        <w:t>s. 1. </w:t>
      </w:r>
      <w:r w:rsidRPr="00D12DC1">
        <w:rPr>
          <w:sz w:val="20"/>
        </w:rPr>
        <w:t>Model sterowania organizacyjnego</w:t>
      </w:r>
    </w:p>
    <w:p w:rsidR="00B93122" w:rsidRPr="00652C98" w:rsidRDefault="00B93122" w:rsidP="00652C98">
      <w:pPr>
        <w:spacing w:line="240" w:lineRule="auto"/>
        <w:ind w:firstLine="284"/>
        <w:rPr>
          <w:sz w:val="22"/>
          <w:szCs w:val="22"/>
        </w:rPr>
      </w:pPr>
      <w:r w:rsidRPr="00652C98">
        <w:rPr>
          <w:sz w:val="22"/>
          <w:szCs w:val="22"/>
        </w:rPr>
        <w:lastRenderedPageBreak/>
        <w:t>Informacje odnoszące się do sytuacji newralgicznych w pierwszym rzędzie dotyczą sytuacji poprzedzających stan zawodności sprawności środków pracy, dalej – do przewidywania sytuacji zagrożenia bezpieczeństwa pracy</w:t>
      </w:r>
      <w:r w:rsidR="003344AF">
        <w:rPr>
          <w:sz w:val="22"/>
          <w:szCs w:val="22"/>
        </w:rPr>
        <w:t>,</w:t>
      </w:r>
      <w:r w:rsidRPr="00652C98">
        <w:rPr>
          <w:sz w:val="22"/>
          <w:szCs w:val="22"/>
        </w:rPr>
        <w:t xml:space="preserve"> a następnie – do decyzji sterujących.  Wsparciem w tym zakresie jest dostępność modeli procesów pracy i modeli analogicznych do rzeczywistych warunków sytuacji systemu </w:t>
      </w:r>
      <w:r w:rsidRPr="00652C98">
        <w:rPr>
          <w:color w:val="000000"/>
          <w:sz w:val="22"/>
          <w:szCs w:val="22"/>
        </w:rPr>
        <w:t xml:space="preserve">pracy (Dahlke, 2013, 92). </w:t>
      </w:r>
      <w:r w:rsidRPr="00652C98">
        <w:rPr>
          <w:sz w:val="22"/>
          <w:szCs w:val="22"/>
        </w:rPr>
        <w:t>Te modele doskonale nadają się jako wzorce w ocenie odchyleń od przyjętych planów operacyjnych.</w:t>
      </w:r>
    </w:p>
    <w:p w:rsidR="00B93122" w:rsidRPr="00652C98" w:rsidRDefault="00B93122" w:rsidP="00652C98">
      <w:pPr>
        <w:spacing w:line="240" w:lineRule="auto"/>
        <w:ind w:firstLine="284"/>
        <w:rPr>
          <w:sz w:val="22"/>
          <w:szCs w:val="22"/>
        </w:rPr>
      </w:pPr>
      <w:r w:rsidRPr="00652C98">
        <w:rPr>
          <w:sz w:val="22"/>
          <w:szCs w:val="22"/>
        </w:rPr>
        <w:t xml:space="preserve">Budowanie modeli na podstawie scenariuszy awaryjnych ma kolejny pozytywny aspekt, ułatwia projektowanie alternatywnych rozwiązań dla różnych kryteriów oceny sytuacji problemowych.  Jest to wiedza, która w sposób bezpośredni może być implementowana do zasobów wiedzy decyzyjnej kierowników operacyjnych. Jest to baza dla sytuacyjnych decyzji </w:t>
      </w:r>
      <w:r w:rsidR="003344AF" w:rsidRPr="00652C98">
        <w:rPr>
          <w:sz w:val="22"/>
          <w:szCs w:val="22"/>
        </w:rPr>
        <w:t xml:space="preserve">zarządzania </w:t>
      </w:r>
      <w:r w:rsidRPr="00652C98">
        <w:rPr>
          <w:sz w:val="22"/>
          <w:szCs w:val="22"/>
        </w:rPr>
        <w:t>operacyjnego.</w:t>
      </w:r>
    </w:p>
    <w:p w:rsidR="00B93122" w:rsidRDefault="00652C98" w:rsidP="00652C98">
      <w:pPr>
        <w:pStyle w:val="Akapitzlist"/>
        <w:spacing w:before="567" w:after="454" w:line="240" w:lineRule="auto"/>
        <w:ind w:left="0"/>
        <w:jc w:val="center"/>
        <w:rPr>
          <w:rFonts w:ascii="Times New Roman" w:hAnsi="Times New Roman"/>
          <w:b/>
          <w:sz w:val="24"/>
          <w:szCs w:val="24"/>
        </w:rPr>
      </w:pPr>
      <w:r w:rsidRPr="00652C98">
        <w:rPr>
          <w:rFonts w:ascii="Times New Roman" w:hAnsi="Times New Roman"/>
          <w:b/>
          <w:sz w:val="24"/>
          <w:szCs w:val="24"/>
        </w:rPr>
        <w:t>2. ŹRÓDŁA INFORMACJI EKSPLOATACYJNEJ</w:t>
      </w:r>
    </w:p>
    <w:p w:rsidR="00652C98" w:rsidRPr="00652C98" w:rsidRDefault="00652C98" w:rsidP="00652C98">
      <w:pPr>
        <w:pStyle w:val="Akapitzlist"/>
        <w:spacing w:before="567" w:after="454" w:line="240" w:lineRule="auto"/>
        <w:ind w:left="0"/>
        <w:jc w:val="center"/>
        <w:rPr>
          <w:rFonts w:ascii="Times New Roman" w:hAnsi="Times New Roman"/>
          <w:b/>
          <w:sz w:val="36"/>
          <w:szCs w:val="36"/>
        </w:rPr>
      </w:pPr>
    </w:p>
    <w:p w:rsidR="00B93122" w:rsidRPr="00652C98" w:rsidRDefault="00652C98" w:rsidP="00652C98">
      <w:pPr>
        <w:pStyle w:val="Akapitzlist"/>
        <w:spacing w:after="340" w:line="240" w:lineRule="auto"/>
        <w:ind w:left="0"/>
        <w:jc w:val="center"/>
        <w:rPr>
          <w:rFonts w:ascii="Times New Roman" w:hAnsi="Times New Roman"/>
          <w:b/>
          <w:sz w:val="24"/>
          <w:szCs w:val="24"/>
        </w:rPr>
      </w:pPr>
      <w:r w:rsidRPr="00652C98">
        <w:rPr>
          <w:rFonts w:ascii="Times New Roman" w:hAnsi="Times New Roman"/>
          <w:b/>
          <w:sz w:val="24"/>
          <w:szCs w:val="24"/>
        </w:rPr>
        <w:t>2.1. </w:t>
      </w:r>
      <w:r w:rsidR="00B93122" w:rsidRPr="00652C98">
        <w:rPr>
          <w:rFonts w:ascii="Times New Roman" w:hAnsi="Times New Roman"/>
          <w:b/>
          <w:sz w:val="24"/>
          <w:szCs w:val="24"/>
        </w:rPr>
        <w:t>Scenariusze awaryjne</w:t>
      </w:r>
    </w:p>
    <w:p w:rsidR="00B93122" w:rsidRPr="00652C98" w:rsidRDefault="00B93122" w:rsidP="00652C98">
      <w:pPr>
        <w:spacing w:line="240" w:lineRule="auto"/>
        <w:ind w:firstLine="284"/>
        <w:rPr>
          <w:sz w:val="22"/>
          <w:szCs w:val="22"/>
        </w:rPr>
      </w:pPr>
      <w:r w:rsidRPr="00652C98">
        <w:rPr>
          <w:sz w:val="22"/>
          <w:szCs w:val="22"/>
        </w:rPr>
        <w:t>Sytuacje wymagające decyzji operacyjnych można scharakteryzować jako stan systemu pracy, który wymaga kontekstowej wiedzy o prognozowanych sytuac</w:t>
      </w:r>
      <w:r w:rsidR="00F31205">
        <w:rPr>
          <w:sz w:val="22"/>
          <w:szCs w:val="22"/>
        </w:rPr>
        <w:t>jach w powiązaniu z</w:t>
      </w:r>
      <w:r w:rsidRPr="00652C98">
        <w:rPr>
          <w:sz w:val="22"/>
          <w:szCs w:val="22"/>
        </w:rPr>
        <w:t xml:space="preserve"> czynnikami, które </w:t>
      </w:r>
      <w:r w:rsidR="00F31205">
        <w:rPr>
          <w:sz w:val="22"/>
          <w:szCs w:val="22"/>
        </w:rPr>
        <w:t xml:space="preserve">je </w:t>
      </w:r>
      <w:r w:rsidRPr="00652C98">
        <w:rPr>
          <w:sz w:val="22"/>
          <w:szCs w:val="22"/>
        </w:rPr>
        <w:t>aktywizują. Dobrze jest, jeżeli informacje w tym zakresie są automatycznie gromadzone w systemie. Najczęściej jednak, jeżeli sytuacje problemowe nie kończą się wypadkiem, stanowią jedynie osobiste doświadczenie pracownika. Odwołując się do udokumentowanych wymagań, można prognozować różne przebiegi procesów produkcyjnych wg rozpoznanych zależności, a dzięki temu staną się one podstawą dla decyzji operacyjnych. Wyko</w:t>
      </w:r>
      <w:r w:rsidRPr="00652C98">
        <w:rPr>
          <w:spacing w:val="-3"/>
          <w:sz w:val="22"/>
          <w:szCs w:val="22"/>
        </w:rPr>
        <w:t>rzystanie schematów scenariuszy awaryjnych stanowi dobry przykład analogicznego postępowania, które ma miejsce w diagnostyce technicznej i odnosi się do mo</w:t>
      </w:r>
      <w:r w:rsidRPr="00652C98">
        <w:rPr>
          <w:sz w:val="22"/>
          <w:szCs w:val="22"/>
        </w:rPr>
        <w:t xml:space="preserve">delowania np. granic alarmowych, szybkości zmian wartości zmiennych procesowych </w:t>
      </w:r>
      <w:r w:rsidRPr="00652C98">
        <w:rPr>
          <w:spacing w:val="-3"/>
          <w:sz w:val="22"/>
          <w:szCs w:val="22"/>
        </w:rPr>
        <w:t>(</w:t>
      </w:r>
      <w:r w:rsidRPr="00652C98">
        <w:rPr>
          <w:color w:val="000000"/>
          <w:spacing w:val="-3"/>
          <w:sz w:val="22"/>
          <w:szCs w:val="22"/>
        </w:rPr>
        <w:t>Kościel</w:t>
      </w:r>
      <w:r w:rsidRPr="00652C98">
        <w:rPr>
          <w:spacing w:val="-3"/>
          <w:sz w:val="22"/>
          <w:szCs w:val="22"/>
        </w:rPr>
        <w:t xml:space="preserve">ny, 2001, 28-47). </w:t>
      </w:r>
      <w:bookmarkStart w:id="1" w:name="_Hlk18143126"/>
      <w:r w:rsidRPr="00652C98">
        <w:rPr>
          <w:spacing w:val="-3"/>
          <w:sz w:val="22"/>
          <w:szCs w:val="22"/>
        </w:rPr>
        <w:t xml:space="preserve">Przykładem budowania łańcuchów </w:t>
      </w:r>
      <w:proofErr w:type="spellStart"/>
      <w:r w:rsidRPr="00652C98">
        <w:rPr>
          <w:spacing w:val="-3"/>
          <w:sz w:val="22"/>
          <w:szCs w:val="22"/>
        </w:rPr>
        <w:t>przyczynowo-skutkowych</w:t>
      </w:r>
      <w:proofErr w:type="spellEnd"/>
      <w:r w:rsidRPr="00652C98">
        <w:rPr>
          <w:spacing w:val="-3"/>
          <w:sz w:val="22"/>
          <w:szCs w:val="22"/>
        </w:rPr>
        <w:t xml:space="preserve"> są następujące scenariusze awaryjne związane z procesem produkcji</w:t>
      </w:r>
      <w:r w:rsidRPr="00652C98">
        <w:rPr>
          <w:sz w:val="22"/>
          <w:szCs w:val="22"/>
        </w:rPr>
        <w:t xml:space="preserve"> szkła:</w:t>
      </w:r>
    </w:p>
    <w:p w:rsidR="00B93122" w:rsidRPr="00652C98" w:rsidRDefault="00B93122" w:rsidP="00A2103A">
      <w:pPr>
        <w:pStyle w:val="Akapitzlist"/>
        <w:numPr>
          <w:ilvl w:val="0"/>
          <w:numId w:val="20"/>
        </w:numPr>
        <w:spacing w:after="0" w:line="240" w:lineRule="auto"/>
        <w:jc w:val="both"/>
        <w:rPr>
          <w:rFonts w:ascii="Times New Roman" w:hAnsi="Times New Roman"/>
        </w:rPr>
      </w:pPr>
      <w:r w:rsidRPr="00652C98">
        <w:rPr>
          <w:rFonts w:ascii="Times New Roman" w:hAnsi="Times New Roman"/>
        </w:rPr>
        <w:t>jeżeli odchylacz odprowadził kroplę do granulacji, i jeżeli nastąpiło przerwanie dawkowania do jednej stacji, i nastąpiła manipulacja w przestrzeni pod dolnymi zsuwami, to wystąpił wypadek;</w:t>
      </w:r>
    </w:p>
    <w:p w:rsidR="00B93122" w:rsidRPr="00652C98" w:rsidRDefault="00B93122" w:rsidP="00A2103A">
      <w:pPr>
        <w:pStyle w:val="Akapitzlist"/>
        <w:numPr>
          <w:ilvl w:val="0"/>
          <w:numId w:val="20"/>
        </w:numPr>
        <w:spacing w:after="0" w:line="240" w:lineRule="auto"/>
        <w:jc w:val="both"/>
        <w:rPr>
          <w:rFonts w:ascii="Times New Roman" w:hAnsi="Times New Roman"/>
        </w:rPr>
      </w:pPr>
      <w:r w:rsidRPr="00652C98">
        <w:rPr>
          <w:rFonts w:ascii="Times New Roman" w:hAnsi="Times New Roman"/>
        </w:rPr>
        <w:t>jeżeli nie nastąpiło zatrzymanie obrotu zsuwni i wystąpiła manipulacja w przestrzeni obrotu, to wystąpi wypadek;</w:t>
      </w:r>
    </w:p>
    <w:p w:rsidR="00B93122" w:rsidRPr="00652C98" w:rsidRDefault="00B93122" w:rsidP="00A2103A">
      <w:pPr>
        <w:pStyle w:val="Akapitzlist"/>
        <w:numPr>
          <w:ilvl w:val="0"/>
          <w:numId w:val="20"/>
        </w:numPr>
        <w:spacing w:after="0" w:line="240" w:lineRule="auto"/>
        <w:jc w:val="both"/>
        <w:rPr>
          <w:rFonts w:ascii="Times New Roman" w:hAnsi="Times New Roman"/>
        </w:rPr>
      </w:pPr>
      <w:r w:rsidRPr="00652C98">
        <w:rPr>
          <w:rFonts w:ascii="Times New Roman" w:hAnsi="Times New Roman"/>
        </w:rPr>
        <w:t>jeżeli nastąpiło czyszczenie maszyny i w strefie wyrzucanego szkła pojawiła się osoba, to wystąpił wypadek;</w:t>
      </w:r>
    </w:p>
    <w:p w:rsidR="00B93122" w:rsidRPr="00652C98" w:rsidRDefault="00B93122" w:rsidP="00A2103A">
      <w:pPr>
        <w:pStyle w:val="Akapitzlist"/>
        <w:numPr>
          <w:ilvl w:val="0"/>
          <w:numId w:val="20"/>
        </w:numPr>
        <w:spacing w:after="0" w:line="240" w:lineRule="auto"/>
        <w:jc w:val="both"/>
        <w:rPr>
          <w:rFonts w:ascii="Times New Roman" w:hAnsi="Times New Roman"/>
        </w:rPr>
      </w:pPr>
      <w:r w:rsidRPr="00652C98">
        <w:rPr>
          <w:rFonts w:ascii="Times New Roman" w:hAnsi="Times New Roman"/>
        </w:rPr>
        <w:t>jeżeli nastąpiło brak potwierdzenia komunikatu kierownika przez pracownika zmianowego i nastąpiło zatrzymanie poszczególnych stacji to wystąpił wypadek;</w:t>
      </w:r>
    </w:p>
    <w:p w:rsidR="00B93122" w:rsidRPr="00652C98" w:rsidRDefault="00B93122" w:rsidP="00A2103A">
      <w:pPr>
        <w:pStyle w:val="Akapitzlist"/>
        <w:numPr>
          <w:ilvl w:val="0"/>
          <w:numId w:val="20"/>
        </w:numPr>
        <w:spacing w:after="0" w:line="240" w:lineRule="auto"/>
        <w:jc w:val="both"/>
        <w:rPr>
          <w:rFonts w:ascii="Times New Roman" w:hAnsi="Times New Roman"/>
        </w:rPr>
      </w:pPr>
      <w:r w:rsidRPr="00652C98">
        <w:rPr>
          <w:rFonts w:ascii="Times New Roman" w:hAnsi="Times New Roman"/>
        </w:rPr>
        <w:lastRenderedPageBreak/>
        <w:t>jeżeli nie nastąpiło czyszczenie krat pomostó</w:t>
      </w:r>
      <w:r w:rsidR="00652C98">
        <w:rPr>
          <w:rFonts w:ascii="Times New Roman" w:hAnsi="Times New Roman"/>
        </w:rPr>
        <w:t>w na końcu poprzedniej zmiany i </w:t>
      </w:r>
      <w:r w:rsidRPr="00652C98">
        <w:rPr>
          <w:rFonts w:ascii="Times New Roman" w:hAnsi="Times New Roman"/>
        </w:rPr>
        <w:t>nastąpiło uruchomienie maszyny na następnej zmianie, to wystąpiło uszkodzenie maszyny.</w:t>
      </w:r>
    </w:p>
    <w:bookmarkEnd w:id="1"/>
    <w:p w:rsidR="00B93122" w:rsidRPr="00652C98" w:rsidRDefault="00B93122" w:rsidP="00652C98">
      <w:pPr>
        <w:spacing w:line="240" w:lineRule="auto"/>
        <w:ind w:firstLine="284"/>
        <w:rPr>
          <w:sz w:val="22"/>
          <w:szCs w:val="22"/>
        </w:rPr>
      </w:pPr>
      <w:r w:rsidRPr="00652C98">
        <w:rPr>
          <w:sz w:val="22"/>
          <w:szCs w:val="22"/>
        </w:rPr>
        <w:t xml:space="preserve">Przestawiony powyżej zapis sytuacji awaryjnych w sposób usystematyzowanych łańcuchów przyczyno-skutkowych wpływa na poprawę rozpoznawalności sytuacji </w:t>
      </w:r>
      <w:proofErr w:type="spellStart"/>
      <w:r w:rsidRPr="00652C98">
        <w:rPr>
          <w:sz w:val="22"/>
          <w:szCs w:val="22"/>
        </w:rPr>
        <w:t>przedwypadkowych</w:t>
      </w:r>
      <w:proofErr w:type="spellEnd"/>
      <w:r w:rsidR="00F31205">
        <w:rPr>
          <w:sz w:val="22"/>
          <w:szCs w:val="22"/>
        </w:rPr>
        <w:t xml:space="preserve"> i może stanowić istotne </w:t>
      </w:r>
      <w:r w:rsidRPr="00652C98">
        <w:rPr>
          <w:sz w:val="22"/>
          <w:szCs w:val="22"/>
        </w:rPr>
        <w:t>wsp</w:t>
      </w:r>
      <w:r w:rsidR="00F31205">
        <w:rPr>
          <w:sz w:val="22"/>
          <w:szCs w:val="22"/>
        </w:rPr>
        <w:t xml:space="preserve">arcie w </w:t>
      </w:r>
      <w:r w:rsidRPr="00652C98">
        <w:rPr>
          <w:sz w:val="22"/>
          <w:szCs w:val="22"/>
        </w:rPr>
        <w:t>zapobiegani</w:t>
      </w:r>
      <w:r w:rsidR="00F31205">
        <w:rPr>
          <w:sz w:val="22"/>
          <w:szCs w:val="22"/>
        </w:rPr>
        <w:t>u</w:t>
      </w:r>
      <w:r w:rsidRPr="00652C98">
        <w:rPr>
          <w:sz w:val="22"/>
          <w:szCs w:val="22"/>
        </w:rPr>
        <w:t xml:space="preserve"> tym zdarzeniom.</w:t>
      </w:r>
    </w:p>
    <w:p w:rsidR="00B93122" w:rsidRPr="00652C98" w:rsidRDefault="00652C98" w:rsidP="00652C98">
      <w:pPr>
        <w:spacing w:before="454" w:after="340" w:line="240" w:lineRule="auto"/>
        <w:ind w:firstLine="0"/>
        <w:jc w:val="center"/>
        <w:rPr>
          <w:b/>
        </w:rPr>
      </w:pPr>
      <w:r>
        <w:rPr>
          <w:b/>
        </w:rPr>
        <w:t>2.2. </w:t>
      </w:r>
      <w:r w:rsidR="00B93122" w:rsidRPr="00652C98">
        <w:rPr>
          <w:b/>
        </w:rPr>
        <w:t>Metody analizy ryzyka zawodowego</w:t>
      </w:r>
    </w:p>
    <w:p w:rsidR="00B93122" w:rsidRPr="00652C98" w:rsidRDefault="00B93122" w:rsidP="00652C98">
      <w:pPr>
        <w:spacing w:line="240" w:lineRule="auto"/>
        <w:ind w:firstLine="284"/>
        <w:outlineLvl w:val="0"/>
        <w:rPr>
          <w:sz w:val="22"/>
          <w:szCs w:val="22"/>
        </w:rPr>
      </w:pPr>
      <w:r w:rsidRPr="00652C98">
        <w:rPr>
          <w:sz w:val="22"/>
          <w:szCs w:val="22"/>
        </w:rPr>
        <w:t>Na podstawie uregulowań prawnych zawartych m.in. w art. 207 Kodeksu pracy, pracodawca zobowiązany jest chronić zdrowie i życie pracowników i zapewnić im bezpieczne warunki pracy (</w:t>
      </w:r>
      <w:r w:rsidRPr="00652C98">
        <w:rPr>
          <w:iCs/>
          <w:color w:val="000000"/>
          <w:sz w:val="22"/>
          <w:szCs w:val="22"/>
        </w:rPr>
        <w:t xml:space="preserve">Górny, 2015, </w:t>
      </w:r>
      <w:r w:rsidRPr="00652C98">
        <w:rPr>
          <w:color w:val="000000"/>
          <w:sz w:val="22"/>
          <w:szCs w:val="22"/>
        </w:rPr>
        <w:t>4700</w:t>
      </w:r>
      <w:r w:rsidRPr="00652C98">
        <w:rPr>
          <w:sz w:val="22"/>
          <w:szCs w:val="22"/>
        </w:rPr>
        <w:t>-4707). Jednym z bardzo ważnych narzędzi do osiągnięcia tego celu jest ocena ryzyka zawodowego. Zgodnie z art. 226 Kodeksu pracy, pracodawca zobowiązany je</w:t>
      </w:r>
      <w:r w:rsidR="00652C98">
        <w:rPr>
          <w:sz w:val="22"/>
          <w:szCs w:val="22"/>
        </w:rPr>
        <w:t>st do oceny ryzyka związanego z </w:t>
      </w:r>
      <w:r w:rsidRPr="00652C98">
        <w:rPr>
          <w:sz w:val="22"/>
          <w:szCs w:val="22"/>
        </w:rPr>
        <w:t>pracą, podejmowanie działań profilaktycznych, dokumentowanie wyników oceny ryzyka i informowanie pracowników o ryzyku zawodowym związa</w:t>
      </w:r>
      <w:r w:rsidR="00652C98">
        <w:rPr>
          <w:sz w:val="22"/>
          <w:szCs w:val="22"/>
        </w:rPr>
        <w:t xml:space="preserve">nym z </w:t>
      </w:r>
      <w:r w:rsidRPr="00652C98">
        <w:rPr>
          <w:sz w:val="22"/>
          <w:szCs w:val="22"/>
        </w:rPr>
        <w:t>wykonywana przez nich pracą (</w:t>
      </w:r>
      <w:r w:rsidRPr="00652C98">
        <w:rPr>
          <w:color w:val="000000"/>
          <w:sz w:val="22"/>
          <w:szCs w:val="22"/>
        </w:rPr>
        <w:t xml:space="preserve">Dahlke, </w:t>
      </w:r>
      <w:r w:rsidRPr="00652C98">
        <w:rPr>
          <w:sz w:val="22"/>
          <w:szCs w:val="22"/>
        </w:rPr>
        <w:t>2013, 80-87). W</w:t>
      </w:r>
      <w:r w:rsidR="00652C98">
        <w:rPr>
          <w:sz w:val="22"/>
          <w:szCs w:val="22"/>
        </w:rPr>
        <w:t xml:space="preserve"> </w:t>
      </w:r>
      <w:r w:rsidRPr="00652C98">
        <w:rPr>
          <w:sz w:val="22"/>
          <w:szCs w:val="22"/>
        </w:rPr>
        <w:t>aktach prawnych nie określono wymogu wykorzystania konkretnych metod oceny ryzyka zawodowego. Fakt pozostawienia swobody w wyborze metody podkreśla rolę pracodawcy, który najlepiej zna możliwości organizacyjne, warunki funkcjonowania zakładu oraz kwalifikacje pracowników i w związku z tym</w:t>
      </w:r>
      <w:r w:rsidR="003F4092">
        <w:rPr>
          <w:sz w:val="22"/>
          <w:szCs w:val="22"/>
        </w:rPr>
        <w:t>,</w:t>
      </w:r>
      <w:r w:rsidRPr="00652C98">
        <w:rPr>
          <w:sz w:val="22"/>
          <w:szCs w:val="22"/>
        </w:rPr>
        <w:t xml:space="preserve"> ma możliwość wybory najwłaściwszej metody oceny ryzyka w zakładzie. Ogólne wy</w:t>
      </w:r>
      <w:r w:rsidR="00652C98">
        <w:rPr>
          <w:sz w:val="22"/>
          <w:szCs w:val="22"/>
        </w:rPr>
        <w:t xml:space="preserve">tyczne dotyczące zasad i </w:t>
      </w:r>
      <w:r w:rsidRPr="00652C98">
        <w:rPr>
          <w:sz w:val="22"/>
          <w:szCs w:val="22"/>
        </w:rPr>
        <w:t>metod oceny ryzyka zawodowego określają polskie normy (</w:t>
      </w:r>
      <w:r w:rsidRPr="00652C98">
        <w:rPr>
          <w:color w:val="000000"/>
          <w:sz w:val="22"/>
          <w:szCs w:val="22"/>
        </w:rPr>
        <w:t>Butl</w:t>
      </w:r>
      <w:r w:rsidRPr="00652C98">
        <w:rPr>
          <w:sz w:val="22"/>
          <w:szCs w:val="22"/>
        </w:rPr>
        <w:t>ewski, Tytyk, 2011</w:t>
      </w:r>
      <w:r w:rsidR="00652C98">
        <w:rPr>
          <w:sz w:val="22"/>
          <w:szCs w:val="22"/>
        </w:rPr>
        <w:t>, 113-131), a </w:t>
      </w:r>
      <w:r w:rsidRPr="00652C98">
        <w:rPr>
          <w:sz w:val="22"/>
          <w:szCs w:val="22"/>
        </w:rPr>
        <w:t>w szczegól</w:t>
      </w:r>
      <w:r w:rsidR="00652C98">
        <w:rPr>
          <w:sz w:val="22"/>
          <w:szCs w:val="22"/>
        </w:rPr>
        <w:t>ności norma PN-N-18002:2011.</w:t>
      </w:r>
    </w:p>
    <w:p w:rsidR="00B93122" w:rsidRPr="00652C98" w:rsidRDefault="00B93122" w:rsidP="00652C98">
      <w:pPr>
        <w:spacing w:line="240" w:lineRule="auto"/>
        <w:ind w:firstLine="284"/>
        <w:outlineLvl w:val="0"/>
        <w:rPr>
          <w:sz w:val="22"/>
          <w:szCs w:val="22"/>
        </w:rPr>
      </w:pPr>
      <w:r w:rsidRPr="00652C98">
        <w:rPr>
          <w:sz w:val="22"/>
          <w:szCs w:val="22"/>
        </w:rPr>
        <w:t xml:space="preserve">Ocena ryzyka zawodowego może być prowadzona różnymi metodami, w zależności od celu badań, stopnia szczegółowości i charakteru otrzymanych wyników. </w:t>
      </w:r>
      <w:bookmarkStart w:id="2" w:name="_Hlk18143098"/>
      <w:r w:rsidRPr="00652C98">
        <w:rPr>
          <w:sz w:val="22"/>
          <w:szCs w:val="22"/>
        </w:rPr>
        <w:t>Nie istnieje jedna sku</w:t>
      </w:r>
      <w:r w:rsidR="00652C98">
        <w:rPr>
          <w:sz w:val="22"/>
          <w:szCs w:val="22"/>
        </w:rPr>
        <w:t xml:space="preserve">teczna metoda, odpowiednia w </w:t>
      </w:r>
      <w:r w:rsidRPr="00652C98">
        <w:rPr>
          <w:sz w:val="22"/>
          <w:szCs w:val="22"/>
        </w:rPr>
        <w:t xml:space="preserve">każdym z rozpatrywanych przypadków, ponieważ należy uwzględnić specyfikę poszczególnych dziedzin gospodarki, rodzajów działalności oraz zakładów pracy </w:t>
      </w:r>
      <w:bookmarkEnd w:id="2"/>
      <w:r w:rsidRPr="00652C98">
        <w:rPr>
          <w:sz w:val="22"/>
          <w:szCs w:val="22"/>
        </w:rPr>
        <w:t>(</w:t>
      </w:r>
      <w:proofErr w:type="spellStart"/>
      <w:r w:rsidRPr="00652C98">
        <w:rPr>
          <w:rStyle w:val="author"/>
          <w:color w:val="000000"/>
          <w:sz w:val="22"/>
          <w:szCs w:val="22"/>
        </w:rPr>
        <w:t>Gabryelewicz</w:t>
      </w:r>
      <w:proofErr w:type="spellEnd"/>
      <w:r w:rsidRPr="00652C98">
        <w:rPr>
          <w:rStyle w:val="author"/>
          <w:color w:val="000000"/>
          <w:sz w:val="22"/>
          <w:szCs w:val="22"/>
        </w:rPr>
        <w:t>,</w:t>
      </w:r>
      <w:r w:rsidRPr="00652C98">
        <w:rPr>
          <w:color w:val="000000"/>
          <w:sz w:val="22"/>
          <w:szCs w:val="22"/>
        </w:rPr>
        <w:t xml:space="preserve"> Sadłowska-Wrzesińska, </w:t>
      </w:r>
      <w:r w:rsidRPr="00652C98">
        <w:rPr>
          <w:rStyle w:val="author"/>
          <w:color w:val="000000"/>
          <w:sz w:val="22"/>
          <w:szCs w:val="22"/>
        </w:rPr>
        <w:t xml:space="preserve">Kowal, 2015, </w:t>
      </w:r>
      <w:r w:rsidRPr="00652C98">
        <w:rPr>
          <w:color w:val="000000"/>
          <w:sz w:val="22"/>
          <w:szCs w:val="22"/>
        </w:rPr>
        <w:t>5822</w:t>
      </w:r>
      <w:r w:rsidRPr="00652C98">
        <w:rPr>
          <w:sz w:val="22"/>
          <w:szCs w:val="22"/>
        </w:rPr>
        <w:t>-5829). Uzyskane wyniki oceny ryzyka zawodowego powinny pozwolić na wyznaczenie jego dopuszczalności i w razie potrzeby ustalenie dzia</w:t>
      </w:r>
      <w:r w:rsidR="00652C98">
        <w:rPr>
          <w:sz w:val="22"/>
          <w:szCs w:val="22"/>
        </w:rPr>
        <w:t xml:space="preserve">łań korygujących i </w:t>
      </w:r>
      <w:r w:rsidRPr="00652C98">
        <w:rPr>
          <w:sz w:val="22"/>
          <w:szCs w:val="22"/>
        </w:rPr>
        <w:t xml:space="preserve">zapobiegawczych. </w:t>
      </w:r>
    </w:p>
    <w:p w:rsidR="00B93122" w:rsidRPr="00652C98" w:rsidRDefault="00B93122" w:rsidP="00652C98">
      <w:pPr>
        <w:spacing w:line="240" w:lineRule="auto"/>
        <w:ind w:firstLine="284"/>
        <w:rPr>
          <w:sz w:val="22"/>
          <w:szCs w:val="22"/>
        </w:rPr>
      </w:pPr>
      <w:r w:rsidRPr="00652C98">
        <w:rPr>
          <w:sz w:val="22"/>
          <w:szCs w:val="22"/>
        </w:rPr>
        <w:t>Metody oceny ryzyka różnią się między sobą m.in.</w:t>
      </w:r>
      <w:r w:rsidR="003F4092">
        <w:rPr>
          <w:sz w:val="22"/>
          <w:szCs w:val="22"/>
        </w:rPr>
        <w:t xml:space="preserve"> następującymi cechami charakterystyki</w:t>
      </w:r>
      <w:r w:rsidRPr="00652C98">
        <w:rPr>
          <w:sz w:val="22"/>
          <w:szCs w:val="22"/>
        </w:rPr>
        <w:t>:</w:t>
      </w:r>
    </w:p>
    <w:p w:rsidR="00B93122" w:rsidRPr="00652C98" w:rsidRDefault="00B93122" w:rsidP="00652C98">
      <w:pPr>
        <w:numPr>
          <w:ilvl w:val="0"/>
          <w:numId w:val="11"/>
        </w:numPr>
        <w:spacing w:line="240" w:lineRule="auto"/>
        <w:ind w:left="284" w:hanging="284"/>
        <w:rPr>
          <w:sz w:val="22"/>
          <w:szCs w:val="22"/>
        </w:rPr>
      </w:pPr>
      <w:r w:rsidRPr="00652C98">
        <w:rPr>
          <w:sz w:val="22"/>
          <w:szCs w:val="22"/>
        </w:rPr>
        <w:t>sposobem zbierania informacji potrzebnych do oceny ryzyka,</w:t>
      </w:r>
    </w:p>
    <w:p w:rsidR="00B93122" w:rsidRPr="00652C98" w:rsidRDefault="00B93122" w:rsidP="00652C98">
      <w:pPr>
        <w:numPr>
          <w:ilvl w:val="0"/>
          <w:numId w:val="11"/>
        </w:numPr>
        <w:spacing w:line="240" w:lineRule="auto"/>
        <w:ind w:left="284" w:hanging="284"/>
        <w:rPr>
          <w:sz w:val="22"/>
          <w:szCs w:val="22"/>
        </w:rPr>
      </w:pPr>
      <w:r w:rsidRPr="00652C98">
        <w:rPr>
          <w:sz w:val="22"/>
          <w:szCs w:val="22"/>
        </w:rPr>
        <w:t>zasobem informacji niezbędnych do przeprowadzenia oceny,</w:t>
      </w:r>
    </w:p>
    <w:p w:rsidR="00B93122" w:rsidRPr="00652C98" w:rsidRDefault="00B93122" w:rsidP="00652C98">
      <w:pPr>
        <w:numPr>
          <w:ilvl w:val="0"/>
          <w:numId w:val="11"/>
        </w:numPr>
        <w:spacing w:line="240" w:lineRule="auto"/>
        <w:ind w:left="284" w:hanging="284"/>
        <w:rPr>
          <w:sz w:val="22"/>
          <w:szCs w:val="22"/>
        </w:rPr>
      </w:pPr>
      <w:r w:rsidRPr="00652C98">
        <w:rPr>
          <w:sz w:val="22"/>
          <w:szCs w:val="22"/>
        </w:rPr>
        <w:t>kryteriami odniesienia stosowanymi podczas oceny.</w:t>
      </w:r>
    </w:p>
    <w:p w:rsidR="00B93122" w:rsidRPr="00652C98" w:rsidRDefault="00B93122" w:rsidP="00652C98">
      <w:pPr>
        <w:spacing w:line="240" w:lineRule="auto"/>
        <w:ind w:firstLine="284"/>
        <w:rPr>
          <w:sz w:val="22"/>
          <w:szCs w:val="22"/>
        </w:rPr>
      </w:pPr>
      <w:r w:rsidRPr="00652C98">
        <w:rPr>
          <w:sz w:val="22"/>
          <w:szCs w:val="22"/>
        </w:rPr>
        <w:t xml:space="preserve">W zależności od ww. </w:t>
      </w:r>
      <w:r w:rsidR="003F4092">
        <w:rPr>
          <w:sz w:val="22"/>
          <w:szCs w:val="22"/>
        </w:rPr>
        <w:t>cech,</w:t>
      </w:r>
      <w:r w:rsidRPr="00652C98">
        <w:rPr>
          <w:sz w:val="22"/>
          <w:szCs w:val="22"/>
        </w:rPr>
        <w:t xml:space="preserve"> wyróżn</w:t>
      </w:r>
      <w:r w:rsidR="003F4092">
        <w:rPr>
          <w:sz w:val="22"/>
          <w:szCs w:val="22"/>
        </w:rPr>
        <w:t>ić możemy odmienne klasy</w:t>
      </w:r>
      <w:r w:rsidRPr="00652C98">
        <w:rPr>
          <w:sz w:val="22"/>
          <w:szCs w:val="22"/>
        </w:rPr>
        <w:t xml:space="preserve"> metod:</w:t>
      </w:r>
    </w:p>
    <w:p w:rsidR="00B93122" w:rsidRPr="00652C98" w:rsidRDefault="00B93122" w:rsidP="00652C98">
      <w:pPr>
        <w:numPr>
          <w:ilvl w:val="0"/>
          <w:numId w:val="12"/>
        </w:numPr>
        <w:spacing w:line="240" w:lineRule="auto"/>
        <w:ind w:left="284" w:hanging="284"/>
        <w:rPr>
          <w:sz w:val="22"/>
          <w:szCs w:val="22"/>
        </w:rPr>
      </w:pPr>
      <w:r w:rsidRPr="00652C98">
        <w:rPr>
          <w:sz w:val="22"/>
          <w:szCs w:val="22"/>
        </w:rPr>
        <w:t>metody matrycowe lub tablicowe, np.: metoda jakościowa wg PN-N-18002:</w:t>
      </w:r>
      <w:r w:rsidR="00652C98">
        <w:rPr>
          <w:sz w:val="22"/>
          <w:szCs w:val="22"/>
        </w:rPr>
        <w:br/>
      </w:r>
      <w:r w:rsidRPr="00652C98">
        <w:rPr>
          <w:sz w:val="22"/>
          <w:szCs w:val="22"/>
        </w:rPr>
        <w:t>2011 (skale trój-stopniowa i pięciostopniowa) lub metoda wg MIL STD 882,</w:t>
      </w:r>
    </w:p>
    <w:p w:rsidR="00B93122" w:rsidRPr="00652C98" w:rsidRDefault="00B93122" w:rsidP="00652C98">
      <w:pPr>
        <w:numPr>
          <w:ilvl w:val="0"/>
          <w:numId w:val="12"/>
        </w:numPr>
        <w:spacing w:line="240" w:lineRule="auto"/>
        <w:ind w:left="284" w:hanging="284"/>
        <w:rPr>
          <w:sz w:val="22"/>
          <w:szCs w:val="22"/>
        </w:rPr>
      </w:pPr>
      <w:r w:rsidRPr="00652C98">
        <w:rPr>
          <w:sz w:val="22"/>
          <w:szCs w:val="22"/>
        </w:rPr>
        <w:lastRenderedPageBreak/>
        <w:t xml:space="preserve">metody wskaźnikowe, np.: metoda ilościowa wg PN-N-18002:2011 (skala trójstopniowa), metoda ilościowa wg PN-N-18002 (skala pięciostopniowa), metoda </w:t>
      </w:r>
      <w:proofErr w:type="spellStart"/>
      <w:r w:rsidRPr="00652C98">
        <w:rPr>
          <w:i/>
          <w:sz w:val="22"/>
          <w:szCs w:val="22"/>
        </w:rPr>
        <w:t>Risk</w:t>
      </w:r>
      <w:proofErr w:type="spellEnd"/>
      <w:r w:rsidR="00652C98" w:rsidRPr="00652C98">
        <w:rPr>
          <w:i/>
          <w:sz w:val="22"/>
          <w:szCs w:val="22"/>
        </w:rPr>
        <w:t xml:space="preserve"> </w:t>
      </w:r>
      <w:proofErr w:type="spellStart"/>
      <w:r w:rsidRPr="00652C98">
        <w:rPr>
          <w:i/>
          <w:sz w:val="22"/>
          <w:szCs w:val="22"/>
        </w:rPr>
        <w:t>Score</w:t>
      </w:r>
      <w:proofErr w:type="spellEnd"/>
      <w:r w:rsidRPr="00652C98">
        <w:rPr>
          <w:sz w:val="22"/>
          <w:szCs w:val="22"/>
        </w:rPr>
        <w:t>, pięć kroków do oceny ryzyka (</w:t>
      </w:r>
      <w:r w:rsidRPr="00652C98">
        <w:rPr>
          <w:i/>
          <w:sz w:val="22"/>
          <w:szCs w:val="22"/>
        </w:rPr>
        <w:t xml:space="preserve">Five </w:t>
      </w:r>
      <w:proofErr w:type="spellStart"/>
      <w:r w:rsidRPr="00652C98">
        <w:rPr>
          <w:i/>
          <w:sz w:val="22"/>
          <w:szCs w:val="22"/>
        </w:rPr>
        <w:t>steps</w:t>
      </w:r>
      <w:proofErr w:type="spellEnd"/>
      <w:r w:rsidRPr="00652C98">
        <w:rPr>
          <w:i/>
          <w:sz w:val="22"/>
          <w:szCs w:val="22"/>
        </w:rPr>
        <w:t xml:space="preserve"> to </w:t>
      </w:r>
      <w:proofErr w:type="spellStart"/>
      <w:r w:rsidRPr="00652C98">
        <w:rPr>
          <w:i/>
          <w:sz w:val="22"/>
          <w:szCs w:val="22"/>
        </w:rPr>
        <w:t>riskassessment</w:t>
      </w:r>
      <w:proofErr w:type="spellEnd"/>
      <w:r w:rsidRPr="00652C98">
        <w:rPr>
          <w:sz w:val="22"/>
          <w:szCs w:val="22"/>
        </w:rPr>
        <w:t>),</w:t>
      </w:r>
    </w:p>
    <w:p w:rsidR="00B93122" w:rsidRPr="00652C98" w:rsidRDefault="00B93122" w:rsidP="00652C98">
      <w:pPr>
        <w:numPr>
          <w:ilvl w:val="0"/>
          <w:numId w:val="12"/>
        </w:numPr>
        <w:spacing w:line="240" w:lineRule="auto"/>
        <w:ind w:left="284" w:hanging="284"/>
        <w:rPr>
          <w:sz w:val="22"/>
          <w:szCs w:val="22"/>
        </w:rPr>
      </w:pPr>
      <w:r w:rsidRPr="00652C98">
        <w:rPr>
          <w:sz w:val="22"/>
          <w:szCs w:val="22"/>
        </w:rPr>
        <w:t>metody graficzne, np.: kalkulator lub nomogram ryzyka wg CIOP-PIB lub graf wg</w:t>
      </w:r>
      <w:r w:rsidR="00652C98">
        <w:rPr>
          <w:sz w:val="22"/>
          <w:szCs w:val="22"/>
        </w:rPr>
        <w:t xml:space="preserve"> </w:t>
      </w:r>
      <w:r w:rsidRPr="00652C98">
        <w:rPr>
          <w:sz w:val="22"/>
          <w:szCs w:val="22"/>
        </w:rPr>
        <w:t>PN-EN ISO 13849-1:2016-02,</w:t>
      </w:r>
    </w:p>
    <w:p w:rsidR="00B93122" w:rsidRPr="00652C98" w:rsidRDefault="00B93122" w:rsidP="00652C98">
      <w:pPr>
        <w:numPr>
          <w:ilvl w:val="0"/>
          <w:numId w:val="12"/>
        </w:numPr>
        <w:spacing w:line="240" w:lineRule="auto"/>
        <w:ind w:left="284" w:hanging="284"/>
        <w:rPr>
          <w:sz w:val="22"/>
          <w:szCs w:val="22"/>
        </w:rPr>
      </w:pPr>
      <w:r w:rsidRPr="00652C98">
        <w:rPr>
          <w:sz w:val="22"/>
          <w:szCs w:val="22"/>
        </w:rPr>
        <w:t>metody analizy ryzyka, np.: wstępna analiza zagrożeń PHA, analiza bezpieczeństwa pracy JSA, analiza drzewa zdarzeń ETA, analiza drzewa błędów FTA, listy kontrolne,</w:t>
      </w:r>
    </w:p>
    <w:p w:rsidR="00B93122" w:rsidRPr="00652C98" w:rsidRDefault="00B93122" w:rsidP="00652C98">
      <w:pPr>
        <w:numPr>
          <w:ilvl w:val="0"/>
          <w:numId w:val="12"/>
        </w:numPr>
        <w:spacing w:line="240" w:lineRule="auto"/>
        <w:ind w:left="284" w:hanging="284"/>
        <w:rPr>
          <w:sz w:val="22"/>
          <w:szCs w:val="22"/>
        </w:rPr>
      </w:pPr>
      <w:r w:rsidRPr="00652C98">
        <w:rPr>
          <w:sz w:val="22"/>
          <w:szCs w:val="22"/>
        </w:rPr>
        <w:t>metody analizy wypadków, np.: metoda badania wypadków w powiąza</w:t>
      </w:r>
      <w:r w:rsidR="00652C98">
        <w:rPr>
          <w:sz w:val="22"/>
          <w:szCs w:val="22"/>
        </w:rPr>
        <w:t>niu z </w:t>
      </w:r>
      <w:r w:rsidRPr="00652C98">
        <w:rPr>
          <w:sz w:val="22"/>
          <w:szCs w:val="22"/>
        </w:rPr>
        <w:t xml:space="preserve">oceną ryzyka KIK wg CIOP-PIB, metoda </w:t>
      </w:r>
      <w:r w:rsidR="00652C98">
        <w:rPr>
          <w:sz w:val="22"/>
          <w:szCs w:val="22"/>
        </w:rPr>
        <w:t>badania wypadków w powiązaniu z </w:t>
      </w:r>
      <w:r w:rsidRPr="00652C98">
        <w:rPr>
          <w:sz w:val="22"/>
          <w:szCs w:val="22"/>
        </w:rPr>
        <w:t>analizą ryzyka, z wykorzystaniem metody MORT.</w:t>
      </w:r>
    </w:p>
    <w:p w:rsidR="00B93122" w:rsidRPr="00652C98" w:rsidRDefault="00B93122" w:rsidP="00652C98">
      <w:pPr>
        <w:spacing w:line="240" w:lineRule="auto"/>
        <w:ind w:firstLine="284"/>
        <w:rPr>
          <w:sz w:val="22"/>
          <w:szCs w:val="22"/>
        </w:rPr>
      </w:pPr>
      <w:r w:rsidRPr="00652C98">
        <w:rPr>
          <w:sz w:val="22"/>
          <w:szCs w:val="22"/>
        </w:rPr>
        <w:t>Ponadto</w:t>
      </w:r>
      <w:r w:rsidR="003F4092">
        <w:rPr>
          <w:sz w:val="22"/>
          <w:szCs w:val="22"/>
        </w:rPr>
        <w:t>,</w:t>
      </w:r>
      <w:r w:rsidRPr="00652C98">
        <w:rPr>
          <w:sz w:val="22"/>
          <w:szCs w:val="22"/>
        </w:rPr>
        <w:t xml:space="preserve"> częstym kryterium podziału </w:t>
      </w:r>
      <w:r w:rsidR="003F4092">
        <w:rPr>
          <w:sz w:val="22"/>
          <w:szCs w:val="22"/>
        </w:rPr>
        <w:t xml:space="preserve">przedstawionych </w:t>
      </w:r>
      <w:r w:rsidRPr="00652C98">
        <w:rPr>
          <w:sz w:val="22"/>
          <w:szCs w:val="22"/>
        </w:rPr>
        <w:t>metod jest zastosowanie praw logiki. Na tej podstawie metody dzielimy na dedukcyjne</w:t>
      </w:r>
      <w:r w:rsidR="003F4092">
        <w:rPr>
          <w:sz w:val="22"/>
          <w:szCs w:val="22"/>
        </w:rPr>
        <w:t>, które</w:t>
      </w:r>
      <w:r w:rsidRPr="00652C98">
        <w:rPr>
          <w:sz w:val="22"/>
          <w:szCs w:val="22"/>
        </w:rPr>
        <w:t xml:space="preserve"> wykorzystują tzw. zasadę „od ogółu do szczegółu” oraz indukcyjne wykorzystują tzw. zasadę „od szczegółu do ogółu”.</w:t>
      </w:r>
    </w:p>
    <w:p w:rsidR="008921B2" w:rsidRPr="00E368C4" w:rsidRDefault="00B93122" w:rsidP="00652C98">
      <w:pPr>
        <w:spacing w:line="240" w:lineRule="auto"/>
        <w:ind w:firstLine="284"/>
        <w:rPr>
          <w:sz w:val="22"/>
          <w:szCs w:val="22"/>
        </w:rPr>
      </w:pPr>
      <w:bookmarkStart w:id="3" w:name="_Hlk18143163"/>
      <w:r w:rsidRPr="00652C98">
        <w:rPr>
          <w:sz w:val="22"/>
          <w:szCs w:val="22"/>
        </w:rPr>
        <w:t>Wybór właściwej metody oceny</w:t>
      </w:r>
      <w:r w:rsidR="005051DC">
        <w:rPr>
          <w:sz w:val="22"/>
          <w:szCs w:val="22"/>
        </w:rPr>
        <w:t xml:space="preserve"> i analizy</w:t>
      </w:r>
      <w:r w:rsidRPr="00652C98">
        <w:rPr>
          <w:sz w:val="22"/>
          <w:szCs w:val="22"/>
        </w:rPr>
        <w:t xml:space="preserve"> ryzyka</w:t>
      </w:r>
      <w:r w:rsidR="005051DC">
        <w:rPr>
          <w:sz w:val="22"/>
          <w:szCs w:val="22"/>
        </w:rPr>
        <w:t xml:space="preserve"> zawodowego</w:t>
      </w:r>
      <w:r w:rsidRPr="00652C98">
        <w:rPr>
          <w:sz w:val="22"/>
          <w:szCs w:val="22"/>
        </w:rPr>
        <w:t xml:space="preserve"> powinien być adekwatny do </w:t>
      </w:r>
      <w:r w:rsidR="005051DC">
        <w:rPr>
          <w:sz w:val="22"/>
          <w:szCs w:val="22"/>
        </w:rPr>
        <w:t xml:space="preserve">charakteru </w:t>
      </w:r>
      <w:r w:rsidRPr="00652C98">
        <w:rPr>
          <w:sz w:val="22"/>
          <w:szCs w:val="22"/>
        </w:rPr>
        <w:t xml:space="preserve">analizowanego obiektu, procesu lub stanowiska pracy, a członkowie zespołu oceniającego powinni posiadać odpowiednie kwalifikacje i doświadczenie oraz dostęp do potrzebnych informacji </w:t>
      </w:r>
      <w:bookmarkEnd w:id="3"/>
      <w:r w:rsidR="005051DC">
        <w:rPr>
          <w:sz w:val="22"/>
          <w:szCs w:val="22"/>
        </w:rPr>
        <w:t>i</w:t>
      </w:r>
      <w:r w:rsidRPr="00652C98">
        <w:rPr>
          <w:sz w:val="22"/>
          <w:szCs w:val="22"/>
        </w:rPr>
        <w:t xml:space="preserve"> </w:t>
      </w:r>
      <w:r w:rsidRPr="00E368C4">
        <w:rPr>
          <w:sz w:val="22"/>
          <w:szCs w:val="22"/>
        </w:rPr>
        <w:t xml:space="preserve">czas </w:t>
      </w:r>
      <w:r w:rsidR="005051DC" w:rsidRPr="00E368C4">
        <w:rPr>
          <w:sz w:val="22"/>
          <w:szCs w:val="22"/>
        </w:rPr>
        <w:t>n</w:t>
      </w:r>
      <w:r w:rsidR="007F74C7" w:rsidRPr="00E368C4">
        <w:rPr>
          <w:sz w:val="22"/>
          <w:szCs w:val="22"/>
        </w:rPr>
        <w:t>a przeprowadzenie danej metody</w:t>
      </w:r>
      <w:r w:rsidRPr="00E368C4">
        <w:rPr>
          <w:sz w:val="22"/>
          <w:szCs w:val="22"/>
        </w:rPr>
        <w:t xml:space="preserve">. Wykorzystując je w praktyce można zauważyć, że większość  </w:t>
      </w:r>
      <w:r w:rsidR="007F74C7" w:rsidRPr="00E368C4">
        <w:rPr>
          <w:sz w:val="22"/>
          <w:szCs w:val="22"/>
        </w:rPr>
        <w:t xml:space="preserve">zawiera wiele analogii w </w:t>
      </w:r>
      <w:r w:rsidR="005051DC" w:rsidRPr="00E368C4">
        <w:rPr>
          <w:sz w:val="22"/>
          <w:szCs w:val="22"/>
        </w:rPr>
        <w:t>sposob</w:t>
      </w:r>
      <w:r w:rsidR="007F74C7" w:rsidRPr="00E368C4">
        <w:rPr>
          <w:sz w:val="22"/>
          <w:szCs w:val="22"/>
        </w:rPr>
        <w:t>ie</w:t>
      </w:r>
      <w:r w:rsidRPr="00E368C4">
        <w:rPr>
          <w:sz w:val="22"/>
          <w:szCs w:val="22"/>
        </w:rPr>
        <w:t xml:space="preserve"> postępowania</w:t>
      </w:r>
      <w:r w:rsidR="005051DC" w:rsidRPr="00E368C4">
        <w:rPr>
          <w:sz w:val="22"/>
          <w:szCs w:val="22"/>
        </w:rPr>
        <w:t xml:space="preserve">. Podstawowa różnica </w:t>
      </w:r>
      <w:r w:rsidR="00E40CE4" w:rsidRPr="00E368C4">
        <w:rPr>
          <w:sz w:val="22"/>
          <w:szCs w:val="22"/>
        </w:rPr>
        <w:t xml:space="preserve">między metodami oceny i analizy ryzyka zawodowego </w:t>
      </w:r>
      <w:r w:rsidR="005051DC" w:rsidRPr="00E368C4">
        <w:rPr>
          <w:sz w:val="22"/>
          <w:szCs w:val="22"/>
        </w:rPr>
        <w:t>dotyczy</w:t>
      </w:r>
      <w:r w:rsidR="008921B2" w:rsidRPr="00E368C4">
        <w:rPr>
          <w:sz w:val="22"/>
          <w:szCs w:val="22"/>
        </w:rPr>
        <w:t xml:space="preserve"> fazy cyklu życia systemu, który jest przedmiotem badania, np. dla wstępn</w:t>
      </w:r>
      <w:r w:rsidR="006A2511" w:rsidRPr="00E368C4">
        <w:rPr>
          <w:sz w:val="22"/>
          <w:szCs w:val="22"/>
        </w:rPr>
        <w:t>ej</w:t>
      </w:r>
      <w:r w:rsidR="008921B2" w:rsidRPr="00E368C4">
        <w:rPr>
          <w:sz w:val="22"/>
          <w:szCs w:val="22"/>
        </w:rPr>
        <w:t xml:space="preserve"> analiz</w:t>
      </w:r>
      <w:r w:rsidR="006A2511" w:rsidRPr="00E368C4">
        <w:rPr>
          <w:sz w:val="22"/>
          <w:szCs w:val="22"/>
        </w:rPr>
        <w:t>y</w:t>
      </w:r>
      <w:r w:rsidR="008921B2" w:rsidRPr="00E368C4">
        <w:rPr>
          <w:sz w:val="22"/>
          <w:szCs w:val="22"/>
        </w:rPr>
        <w:t xml:space="preserve"> zagrożeń (</w:t>
      </w:r>
      <w:r w:rsidR="008921B2" w:rsidRPr="00E368C4">
        <w:rPr>
          <w:b/>
          <w:sz w:val="22"/>
          <w:szCs w:val="22"/>
        </w:rPr>
        <w:t>PHA</w:t>
      </w:r>
      <w:r w:rsidR="008921B2" w:rsidRPr="00E368C4">
        <w:rPr>
          <w:sz w:val="22"/>
          <w:szCs w:val="22"/>
        </w:rPr>
        <w:t>) jest nią faza projektowania</w:t>
      </w:r>
      <w:r w:rsidR="006A2511" w:rsidRPr="00E368C4">
        <w:rPr>
          <w:sz w:val="22"/>
          <w:szCs w:val="22"/>
        </w:rPr>
        <w:t>. Metody mogą różni</w:t>
      </w:r>
      <w:r w:rsidR="00E40CE4" w:rsidRPr="00E368C4">
        <w:rPr>
          <w:sz w:val="22"/>
          <w:szCs w:val="22"/>
        </w:rPr>
        <w:t>ć</w:t>
      </w:r>
      <w:r w:rsidR="006A2511" w:rsidRPr="00E368C4">
        <w:rPr>
          <w:sz w:val="22"/>
          <w:szCs w:val="22"/>
        </w:rPr>
        <w:t xml:space="preserve"> się również </w:t>
      </w:r>
      <w:r w:rsidR="008921B2" w:rsidRPr="00E368C4">
        <w:rPr>
          <w:sz w:val="22"/>
          <w:szCs w:val="22"/>
        </w:rPr>
        <w:t>zakres</w:t>
      </w:r>
      <w:r w:rsidR="006A2511" w:rsidRPr="00E368C4">
        <w:rPr>
          <w:sz w:val="22"/>
          <w:szCs w:val="22"/>
        </w:rPr>
        <w:t>em</w:t>
      </w:r>
      <w:r w:rsidR="008921B2" w:rsidRPr="00E368C4">
        <w:rPr>
          <w:sz w:val="22"/>
          <w:szCs w:val="22"/>
        </w:rPr>
        <w:t xml:space="preserve"> i stopni</w:t>
      </w:r>
      <w:r w:rsidR="006A2511" w:rsidRPr="00E368C4">
        <w:rPr>
          <w:sz w:val="22"/>
          <w:szCs w:val="22"/>
        </w:rPr>
        <w:t>em</w:t>
      </w:r>
      <w:r w:rsidR="008921B2" w:rsidRPr="00E368C4">
        <w:rPr>
          <w:sz w:val="22"/>
          <w:szCs w:val="22"/>
        </w:rPr>
        <w:t xml:space="preserve"> kompleksowości analizy</w:t>
      </w:r>
      <w:r w:rsidR="006A2511" w:rsidRPr="00E368C4">
        <w:rPr>
          <w:sz w:val="22"/>
          <w:szCs w:val="22"/>
        </w:rPr>
        <w:t>. Przykładem metody, dzięki której można uzyskać bardzo szerokie spektrum analizy niekorzystnych zdarzeń jest</w:t>
      </w:r>
      <w:r w:rsidR="008921B2" w:rsidRPr="00E368C4">
        <w:rPr>
          <w:sz w:val="22"/>
          <w:szCs w:val="22"/>
        </w:rPr>
        <w:t xml:space="preserve"> metod</w:t>
      </w:r>
      <w:r w:rsidR="00E40CE4" w:rsidRPr="00E368C4">
        <w:rPr>
          <w:sz w:val="22"/>
          <w:szCs w:val="22"/>
        </w:rPr>
        <w:t>a</w:t>
      </w:r>
      <w:r w:rsidR="008921B2" w:rsidRPr="00E368C4">
        <w:rPr>
          <w:sz w:val="22"/>
          <w:szCs w:val="22"/>
        </w:rPr>
        <w:t xml:space="preserve"> analiz</w:t>
      </w:r>
      <w:r w:rsidR="00E40CE4" w:rsidRPr="00E368C4">
        <w:rPr>
          <w:sz w:val="22"/>
          <w:szCs w:val="22"/>
        </w:rPr>
        <w:t>y</w:t>
      </w:r>
      <w:r w:rsidR="008921B2" w:rsidRPr="00E368C4">
        <w:rPr>
          <w:sz w:val="22"/>
          <w:szCs w:val="22"/>
        </w:rPr>
        <w:t xml:space="preserve"> drzewa błędów (</w:t>
      </w:r>
      <w:r w:rsidR="008921B2" w:rsidRPr="00E368C4">
        <w:rPr>
          <w:b/>
          <w:sz w:val="22"/>
          <w:szCs w:val="22"/>
        </w:rPr>
        <w:t>FTA</w:t>
      </w:r>
      <w:r w:rsidR="008921B2" w:rsidRPr="00E368C4">
        <w:rPr>
          <w:sz w:val="22"/>
          <w:szCs w:val="22"/>
        </w:rPr>
        <w:t>).</w:t>
      </w:r>
    </w:p>
    <w:p w:rsidR="00B93122" w:rsidRPr="00652C98" w:rsidRDefault="00652C98" w:rsidP="00652C98">
      <w:pPr>
        <w:pStyle w:val="Akapitzlist"/>
        <w:spacing w:before="340" w:after="284" w:line="240" w:lineRule="auto"/>
        <w:ind w:left="0"/>
        <w:jc w:val="center"/>
        <w:rPr>
          <w:rFonts w:ascii="Times New Roman" w:hAnsi="Times New Roman"/>
          <w:b/>
          <w:szCs w:val="24"/>
        </w:rPr>
      </w:pPr>
      <w:r w:rsidRPr="00652C98">
        <w:rPr>
          <w:rFonts w:ascii="Times New Roman" w:hAnsi="Times New Roman"/>
          <w:b/>
          <w:szCs w:val="24"/>
        </w:rPr>
        <w:t>2.2.1. </w:t>
      </w:r>
      <w:r w:rsidR="00B93122" w:rsidRPr="00652C98">
        <w:rPr>
          <w:rFonts w:ascii="Times New Roman" w:hAnsi="Times New Roman"/>
          <w:b/>
          <w:szCs w:val="24"/>
        </w:rPr>
        <w:t>Metoda wstępnej analizy zagrożeń PHA</w:t>
      </w:r>
    </w:p>
    <w:p w:rsidR="00B93122" w:rsidRPr="00652C98" w:rsidRDefault="00B93122" w:rsidP="00652C98">
      <w:pPr>
        <w:spacing w:line="240" w:lineRule="auto"/>
        <w:ind w:firstLine="284"/>
        <w:rPr>
          <w:sz w:val="22"/>
          <w:szCs w:val="22"/>
        </w:rPr>
      </w:pPr>
      <w:bookmarkStart w:id="4" w:name="_Hlk18143358"/>
      <w:r w:rsidRPr="00652C98">
        <w:rPr>
          <w:sz w:val="22"/>
          <w:szCs w:val="22"/>
        </w:rPr>
        <w:t xml:space="preserve">Wstępna analiza zagrożeń PHA jest metodą matrycową pozwalająca na jakościowe oszacowanie ryzyka. </w:t>
      </w:r>
      <w:bookmarkEnd w:id="4"/>
      <w:r w:rsidRPr="00652C98">
        <w:rPr>
          <w:sz w:val="22"/>
          <w:szCs w:val="22"/>
        </w:rPr>
        <w:t>W ocenie ryzyka prowadzonej metoda PHA zakłada się możliwość powstania wypadku i jakościowo szacuje możliwe jego skutki lub możliwą utratę zdrowia.</w:t>
      </w:r>
    </w:p>
    <w:p w:rsidR="00B93122" w:rsidRPr="00D637E4" w:rsidRDefault="00B93122" w:rsidP="00652C98">
      <w:pPr>
        <w:spacing w:line="240" w:lineRule="auto"/>
        <w:ind w:firstLine="284"/>
        <w:rPr>
          <w:sz w:val="22"/>
          <w:szCs w:val="22"/>
        </w:rPr>
      </w:pPr>
      <w:r w:rsidRPr="00652C98">
        <w:rPr>
          <w:sz w:val="22"/>
          <w:szCs w:val="22"/>
        </w:rPr>
        <w:t>Ryzyko określa się, korzystając z opracowanej matrycy na podstawie zależno</w:t>
      </w:r>
      <w:r w:rsidRPr="00D637E4">
        <w:rPr>
          <w:sz w:val="22"/>
          <w:szCs w:val="22"/>
        </w:rPr>
        <w:t>ści:</w:t>
      </w:r>
    </w:p>
    <w:p w:rsidR="00652C98" w:rsidRPr="00D637E4" w:rsidRDefault="00652C98" w:rsidP="00D637E4">
      <w:pPr>
        <w:spacing w:before="120" w:after="120" w:line="240" w:lineRule="auto"/>
        <w:ind w:firstLine="0"/>
        <w:jc w:val="right"/>
        <w:rPr>
          <w:sz w:val="22"/>
          <w:szCs w:val="22"/>
        </w:rPr>
      </w:pPr>
      <w:r w:rsidRPr="00D637E4">
        <w:rPr>
          <w:sz w:val="22"/>
          <w:szCs w:val="22"/>
        </w:rPr>
        <w:t xml:space="preserve">W = S </w:t>
      </w:r>
      <w:r w:rsidR="00D637E4">
        <w:rPr>
          <w:sz w:val="22"/>
          <w:szCs w:val="22"/>
        </w:rPr>
        <w:sym w:font="Symbol" w:char="F0B4"/>
      </w:r>
      <w:r w:rsidRPr="00D637E4">
        <w:rPr>
          <w:sz w:val="22"/>
          <w:szCs w:val="22"/>
        </w:rPr>
        <w:t xml:space="preserve"> P</w:t>
      </w:r>
      <w:r w:rsidRPr="00D637E4">
        <w:rPr>
          <w:sz w:val="22"/>
          <w:szCs w:val="22"/>
        </w:rPr>
        <w:tab/>
      </w:r>
      <w:r w:rsidRPr="00D637E4">
        <w:rPr>
          <w:sz w:val="22"/>
          <w:szCs w:val="22"/>
        </w:rPr>
        <w:tab/>
      </w:r>
      <w:r w:rsidRPr="00D637E4">
        <w:rPr>
          <w:sz w:val="22"/>
          <w:szCs w:val="22"/>
        </w:rPr>
        <w:tab/>
      </w:r>
      <w:r w:rsidRPr="00D637E4">
        <w:rPr>
          <w:sz w:val="22"/>
          <w:szCs w:val="22"/>
        </w:rPr>
        <w:tab/>
      </w:r>
      <w:r w:rsidRPr="00D637E4">
        <w:rPr>
          <w:sz w:val="22"/>
          <w:szCs w:val="22"/>
        </w:rPr>
        <w:tab/>
      </w:r>
      <w:r w:rsidRPr="00D637E4">
        <w:rPr>
          <w:sz w:val="22"/>
          <w:szCs w:val="22"/>
        </w:rPr>
        <w:tab/>
      </w:r>
      <w:r w:rsidRPr="00D637E4">
        <w:rPr>
          <w:sz w:val="22"/>
          <w:szCs w:val="22"/>
        </w:rPr>
        <w:tab/>
      </w:r>
      <w:r w:rsidRPr="00D637E4">
        <w:rPr>
          <w:sz w:val="22"/>
          <w:szCs w:val="22"/>
        </w:rPr>
        <w:tab/>
      </w:r>
      <w:r w:rsidRPr="00D637E4">
        <w:rPr>
          <w:sz w:val="22"/>
          <w:szCs w:val="22"/>
        </w:rPr>
        <w:tab/>
      </w:r>
      <w:r w:rsidRPr="00D637E4">
        <w:rPr>
          <w:sz w:val="22"/>
          <w:szCs w:val="22"/>
        </w:rPr>
        <w:tab/>
      </w:r>
      <w:r w:rsidRPr="00D637E4">
        <w:rPr>
          <w:sz w:val="22"/>
          <w:szCs w:val="22"/>
        </w:rPr>
        <w:tab/>
        <w:t>(1)</w:t>
      </w:r>
    </w:p>
    <w:p w:rsidR="00B93122" w:rsidRPr="00D637E4" w:rsidRDefault="00B93122" w:rsidP="00D637E4">
      <w:pPr>
        <w:spacing w:line="240" w:lineRule="auto"/>
        <w:ind w:firstLine="0"/>
        <w:rPr>
          <w:sz w:val="22"/>
          <w:szCs w:val="22"/>
        </w:rPr>
      </w:pPr>
      <w:r w:rsidRPr="00D637E4">
        <w:rPr>
          <w:sz w:val="22"/>
          <w:szCs w:val="22"/>
        </w:rPr>
        <w:t>gdzie:</w:t>
      </w:r>
    </w:p>
    <w:p w:rsidR="00B93122" w:rsidRPr="00D637E4" w:rsidRDefault="00B93122" w:rsidP="00D637E4">
      <w:pPr>
        <w:spacing w:line="240" w:lineRule="auto"/>
        <w:ind w:firstLine="0"/>
        <w:rPr>
          <w:sz w:val="22"/>
          <w:szCs w:val="22"/>
        </w:rPr>
      </w:pPr>
      <w:r w:rsidRPr="00D637E4">
        <w:rPr>
          <w:sz w:val="22"/>
          <w:szCs w:val="22"/>
        </w:rPr>
        <w:t xml:space="preserve">S </w:t>
      </w:r>
      <w:r w:rsidR="00D637E4" w:rsidRPr="00D637E4">
        <w:rPr>
          <w:sz w:val="22"/>
          <w:szCs w:val="22"/>
        </w:rPr>
        <w:t>–</w:t>
      </w:r>
      <w:r w:rsidRPr="00D637E4">
        <w:rPr>
          <w:sz w:val="22"/>
          <w:szCs w:val="22"/>
        </w:rPr>
        <w:t xml:space="preserve"> stopień szkód,</w:t>
      </w:r>
    </w:p>
    <w:p w:rsidR="00B93122" w:rsidRPr="00D637E4" w:rsidRDefault="00B93122" w:rsidP="00D637E4">
      <w:pPr>
        <w:spacing w:line="240" w:lineRule="auto"/>
        <w:ind w:firstLine="0"/>
        <w:rPr>
          <w:sz w:val="22"/>
          <w:szCs w:val="22"/>
        </w:rPr>
      </w:pPr>
      <w:r w:rsidRPr="00D637E4">
        <w:rPr>
          <w:sz w:val="22"/>
          <w:szCs w:val="22"/>
        </w:rPr>
        <w:t xml:space="preserve">P </w:t>
      </w:r>
      <w:r w:rsidR="00D637E4" w:rsidRPr="00D637E4">
        <w:rPr>
          <w:sz w:val="22"/>
          <w:szCs w:val="22"/>
        </w:rPr>
        <w:t>–</w:t>
      </w:r>
      <w:r w:rsidRPr="00D637E4">
        <w:rPr>
          <w:sz w:val="22"/>
          <w:szCs w:val="22"/>
        </w:rPr>
        <w:t xml:space="preserve"> prawdopodobieństwo szkód</w:t>
      </w:r>
      <w:r w:rsidR="00D637E4" w:rsidRPr="00D637E4">
        <w:rPr>
          <w:sz w:val="22"/>
          <w:szCs w:val="22"/>
        </w:rPr>
        <w:t>.</w:t>
      </w:r>
    </w:p>
    <w:p w:rsidR="00B93122" w:rsidRPr="00AC52BE" w:rsidRDefault="00B93122" w:rsidP="00AC52BE">
      <w:pPr>
        <w:spacing w:line="240" w:lineRule="auto"/>
        <w:ind w:firstLine="284"/>
        <w:rPr>
          <w:sz w:val="22"/>
          <w:szCs w:val="22"/>
          <w:shd w:val="clear" w:color="auto" w:fill="FFFFFF"/>
        </w:rPr>
      </w:pPr>
      <w:bookmarkStart w:id="5" w:name="_Hlk18143226"/>
      <w:r w:rsidRPr="00AC52BE">
        <w:rPr>
          <w:sz w:val="22"/>
          <w:szCs w:val="22"/>
        </w:rPr>
        <w:t xml:space="preserve">Często korzysta się z niej w fazie projektowania obiektu/systemu, ponieważ na tych etapach prac występuje mała liczba informacji dotyczących szczegółów projektu i procedur działania oraz może być prekursorem do dalszych badań. Metoda ta </w:t>
      </w:r>
      <w:r w:rsidRPr="00AC52BE">
        <w:rPr>
          <w:sz w:val="22"/>
          <w:szCs w:val="22"/>
        </w:rPr>
        <w:lastRenderedPageBreak/>
        <w:t xml:space="preserve">używana jest także przy przeprowadzaniu oceny ryzyka zawodowego na stanowiskach pracy. Podczas szacowania ryzyka tą metodą uwzględnia się dwa czynniki: prawdopodobieństwo wystąpienia danego zdarzenia oraz stopień ich szkód. </w:t>
      </w:r>
    </w:p>
    <w:bookmarkEnd w:id="5"/>
    <w:p w:rsidR="00B93122" w:rsidRPr="00AC52BE" w:rsidRDefault="00B93122" w:rsidP="00AC52BE">
      <w:pPr>
        <w:spacing w:line="240" w:lineRule="auto"/>
        <w:ind w:firstLine="284"/>
        <w:rPr>
          <w:b/>
          <w:sz w:val="22"/>
          <w:szCs w:val="22"/>
        </w:rPr>
      </w:pPr>
      <w:r w:rsidRPr="00AC52BE">
        <w:rPr>
          <w:rFonts w:eastAsia="Calibri"/>
          <w:sz w:val="22"/>
          <w:szCs w:val="22"/>
        </w:rPr>
        <w:t xml:space="preserve">Ocena ryzyka według metody PHA rozpoczyna się od przygotowania listy potencjalnych zagrożeń. Jest ona sporządzana m.in. na podstawie zastosowanych materiałów, wyposażenia czy środowiska, </w:t>
      </w:r>
      <w:r w:rsidR="007344CF">
        <w:rPr>
          <w:rFonts w:eastAsia="Calibri"/>
          <w:sz w:val="22"/>
          <w:szCs w:val="22"/>
        </w:rPr>
        <w:t>związanych z</w:t>
      </w:r>
      <w:r w:rsidRPr="00AC52BE">
        <w:rPr>
          <w:rFonts w:eastAsia="Calibri"/>
          <w:sz w:val="22"/>
          <w:szCs w:val="22"/>
        </w:rPr>
        <w:t xml:space="preserve"> dany</w:t>
      </w:r>
      <w:r w:rsidR="007344CF">
        <w:rPr>
          <w:rFonts w:eastAsia="Calibri"/>
          <w:sz w:val="22"/>
          <w:szCs w:val="22"/>
        </w:rPr>
        <w:t>m</w:t>
      </w:r>
      <w:r w:rsidRPr="00AC52BE">
        <w:rPr>
          <w:rFonts w:eastAsia="Calibri"/>
          <w:sz w:val="22"/>
          <w:szCs w:val="22"/>
        </w:rPr>
        <w:t xml:space="preserve"> proces</w:t>
      </w:r>
      <w:r w:rsidR="007344CF">
        <w:rPr>
          <w:rFonts w:eastAsia="Calibri"/>
          <w:sz w:val="22"/>
          <w:szCs w:val="22"/>
        </w:rPr>
        <w:t>em</w:t>
      </w:r>
      <w:r w:rsidRPr="00AC52BE">
        <w:rPr>
          <w:rFonts w:eastAsia="Calibri"/>
          <w:sz w:val="22"/>
          <w:szCs w:val="22"/>
        </w:rPr>
        <w:t>. Następnie</w:t>
      </w:r>
      <w:r w:rsidR="007344CF">
        <w:rPr>
          <w:rFonts w:eastAsia="Calibri"/>
          <w:sz w:val="22"/>
          <w:szCs w:val="22"/>
        </w:rPr>
        <w:t>,</w:t>
      </w:r>
      <w:r w:rsidRPr="00AC52BE">
        <w:rPr>
          <w:rFonts w:eastAsia="Calibri"/>
          <w:sz w:val="22"/>
          <w:szCs w:val="22"/>
        </w:rPr>
        <w:t xml:space="preserve"> należy dokonać oceny stopnia szkód oraz prawdopodobieństwo ich wystąpienia zgodnie z przyjętą skalą. Po określeniu wartości tych parametrów następuje oszacowanie ryzyka poprzez wykorzystanie matrycy ryzyka. </w:t>
      </w:r>
    </w:p>
    <w:p w:rsidR="00B93122" w:rsidRPr="00AC52BE" w:rsidRDefault="00AC52BE" w:rsidP="00AC52BE">
      <w:pPr>
        <w:pStyle w:val="Akapitzlist"/>
        <w:spacing w:before="340" w:after="397" w:line="240" w:lineRule="auto"/>
        <w:ind w:left="0"/>
        <w:jc w:val="center"/>
        <w:rPr>
          <w:rFonts w:ascii="Times New Roman" w:hAnsi="Times New Roman"/>
          <w:b/>
          <w:bCs/>
          <w:szCs w:val="24"/>
        </w:rPr>
      </w:pPr>
      <w:r w:rsidRPr="00AC52BE">
        <w:rPr>
          <w:rFonts w:ascii="Times New Roman" w:hAnsi="Times New Roman"/>
          <w:b/>
          <w:szCs w:val="24"/>
        </w:rPr>
        <w:t>2.2.2. </w:t>
      </w:r>
      <w:r w:rsidR="00B93122" w:rsidRPr="00AC52BE">
        <w:rPr>
          <w:rFonts w:ascii="Times New Roman" w:hAnsi="Times New Roman"/>
          <w:b/>
          <w:szCs w:val="24"/>
        </w:rPr>
        <w:t>Metoda analizy drzewa błędów FTA</w:t>
      </w:r>
    </w:p>
    <w:p w:rsidR="00B93122" w:rsidRPr="00AC52BE" w:rsidRDefault="00B93122" w:rsidP="00B93122">
      <w:pPr>
        <w:spacing w:line="240" w:lineRule="auto"/>
        <w:ind w:firstLine="357"/>
        <w:rPr>
          <w:rFonts w:eastAsia="Calibri"/>
          <w:sz w:val="22"/>
          <w:szCs w:val="22"/>
        </w:rPr>
      </w:pPr>
      <w:bookmarkStart w:id="6" w:name="_Hlk18143393"/>
      <w:r w:rsidRPr="00AC52BE">
        <w:rPr>
          <w:rFonts w:eastAsia="Calibri"/>
          <w:sz w:val="22"/>
          <w:szCs w:val="22"/>
        </w:rPr>
        <w:t xml:space="preserve">Metoda drzewa błędów jest jakościową metodą analizy ryzyka wykorzystującą strukturę drzew logicznych, pozwalającą na modelowanie przebiegu niekorzystnych zdarzeń i ich analizę. Poszczególne czynniki mogące doprowadzić do zdarzenia oraz ich potencjalne skutki zobrazowane są na tzw. drzewie błędu, które ukazuje współzależności pomiędzy potencjalnym, głównym zdarzeniem i przyczynami tego zdarzenia. Analiza drzewa błędów FTA jest graficznym modelem zależności </w:t>
      </w:r>
      <w:proofErr w:type="spellStart"/>
      <w:r w:rsidRPr="00AC52BE">
        <w:rPr>
          <w:rFonts w:eastAsia="Calibri"/>
          <w:sz w:val="22"/>
          <w:szCs w:val="22"/>
        </w:rPr>
        <w:t>przyczynowo-skutkowych</w:t>
      </w:r>
      <w:proofErr w:type="spellEnd"/>
      <w:r w:rsidRPr="00AC52BE">
        <w:rPr>
          <w:rFonts w:eastAsia="Calibri"/>
          <w:sz w:val="22"/>
          <w:szCs w:val="22"/>
        </w:rPr>
        <w:t>. Metoda analizy drzewa błędów umożliwia identyfikację i ocenę skuteczności rozwiązań technicznych oraz proceduralnych wprowadzanych w celu zwiększenia niezawodności obiektów w wypełnianiu określonych zadań funkcjonalnych we wszystkich ich stanach eksploatacyjnych</w:t>
      </w:r>
      <w:bookmarkEnd w:id="6"/>
      <w:r w:rsidRPr="00AC52BE">
        <w:rPr>
          <w:rFonts w:eastAsia="Calibri"/>
          <w:sz w:val="22"/>
          <w:szCs w:val="22"/>
        </w:rPr>
        <w:t>, którymi są:</w:t>
      </w:r>
    </w:p>
    <w:p w:rsidR="00B93122" w:rsidRPr="00AC52BE" w:rsidRDefault="00AC52BE" w:rsidP="00AC52BE">
      <w:pPr>
        <w:spacing w:line="240" w:lineRule="auto"/>
        <w:ind w:left="284" w:hanging="284"/>
        <w:rPr>
          <w:rFonts w:eastAsia="Calibri"/>
          <w:sz w:val="22"/>
          <w:szCs w:val="22"/>
        </w:rPr>
      </w:pPr>
      <w:r>
        <w:rPr>
          <w:rFonts w:eastAsia="Calibri"/>
          <w:sz w:val="22"/>
          <w:szCs w:val="22"/>
        </w:rPr>
        <w:t>–</w:t>
      </w:r>
      <w:r>
        <w:rPr>
          <w:rFonts w:eastAsia="Calibri"/>
          <w:sz w:val="22"/>
          <w:szCs w:val="22"/>
        </w:rPr>
        <w:tab/>
      </w:r>
      <w:r w:rsidR="00B93122" w:rsidRPr="00AC52BE">
        <w:rPr>
          <w:rFonts w:eastAsia="Calibri"/>
          <w:sz w:val="22"/>
          <w:szCs w:val="22"/>
        </w:rPr>
        <w:t>normalna eksploatacja,</w:t>
      </w:r>
    </w:p>
    <w:p w:rsidR="00B93122" w:rsidRPr="00AC52BE" w:rsidRDefault="00AC52BE" w:rsidP="00AC52BE">
      <w:pPr>
        <w:spacing w:line="240" w:lineRule="auto"/>
        <w:ind w:left="284" w:hanging="284"/>
        <w:rPr>
          <w:rFonts w:eastAsia="Calibri"/>
          <w:sz w:val="22"/>
          <w:szCs w:val="22"/>
        </w:rPr>
      </w:pPr>
      <w:r>
        <w:rPr>
          <w:rFonts w:eastAsia="Calibri"/>
          <w:sz w:val="22"/>
          <w:szCs w:val="22"/>
        </w:rPr>
        <w:t>–</w:t>
      </w:r>
      <w:r>
        <w:rPr>
          <w:rFonts w:eastAsia="Calibri"/>
          <w:sz w:val="22"/>
          <w:szCs w:val="22"/>
        </w:rPr>
        <w:tab/>
      </w:r>
      <w:r w:rsidR="00B93122" w:rsidRPr="00AC52BE">
        <w:rPr>
          <w:rFonts w:eastAsia="Calibri"/>
          <w:sz w:val="22"/>
          <w:szCs w:val="22"/>
        </w:rPr>
        <w:t>konserwacja,</w:t>
      </w:r>
    </w:p>
    <w:p w:rsidR="00B93122" w:rsidRPr="00AC52BE" w:rsidRDefault="00AC52BE" w:rsidP="00AC52BE">
      <w:pPr>
        <w:spacing w:line="240" w:lineRule="auto"/>
        <w:ind w:left="284" w:hanging="284"/>
        <w:rPr>
          <w:rFonts w:eastAsia="Calibri"/>
          <w:sz w:val="22"/>
          <w:szCs w:val="22"/>
        </w:rPr>
      </w:pPr>
      <w:r>
        <w:rPr>
          <w:rFonts w:eastAsia="Calibri"/>
          <w:sz w:val="22"/>
          <w:szCs w:val="22"/>
        </w:rPr>
        <w:t>–</w:t>
      </w:r>
      <w:r>
        <w:rPr>
          <w:rFonts w:eastAsia="Calibri"/>
          <w:sz w:val="22"/>
          <w:szCs w:val="22"/>
        </w:rPr>
        <w:tab/>
      </w:r>
      <w:r w:rsidR="00B93122" w:rsidRPr="00AC52BE">
        <w:rPr>
          <w:rFonts w:eastAsia="Calibri"/>
          <w:sz w:val="22"/>
          <w:szCs w:val="22"/>
        </w:rPr>
        <w:t>stany awaryjne,</w:t>
      </w:r>
    </w:p>
    <w:p w:rsidR="00B93122" w:rsidRPr="00AC52BE" w:rsidRDefault="00AC52BE" w:rsidP="00AC52BE">
      <w:pPr>
        <w:spacing w:line="240" w:lineRule="auto"/>
        <w:ind w:left="284" w:hanging="284"/>
        <w:rPr>
          <w:rFonts w:eastAsia="Calibri"/>
          <w:sz w:val="22"/>
          <w:szCs w:val="22"/>
        </w:rPr>
      </w:pPr>
      <w:r>
        <w:rPr>
          <w:rFonts w:eastAsia="Calibri"/>
          <w:sz w:val="22"/>
          <w:szCs w:val="22"/>
        </w:rPr>
        <w:t>–</w:t>
      </w:r>
      <w:r>
        <w:rPr>
          <w:rFonts w:eastAsia="Calibri"/>
          <w:sz w:val="22"/>
          <w:szCs w:val="22"/>
        </w:rPr>
        <w:tab/>
      </w:r>
      <w:r w:rsidR="00B93122" w:rsidRPr="00AC52BE">
        <w:rPr>
          <w:rFonts w:eastAsia="Calibri"/>
          <w:sz w:val="22"/>
          <w:szCs w:val="22"/>
        </w:rPr>
        <w:t>procedury rozruchu i odstawienia.</w:t>
      </w:r>
    </w:p>
    <w:p w:rsidR="00B93122" w:rsidRPr="00AC52BE" w:rsidRDefault="00B93122" w:rsidP="00AC52BE">
      <w:pPr>
        <w:spacing w:line="240" w:lineRule="auto"/>
        <w:ind w:firstLine="284"/>
        <w:rPr>
          <w:rFonts w:eastAsia="Calibri"/>
          <w:sz w:val="22"/>
          <w:szCs w:val="22"/>
        </w:rPr>
      </w:pPr>
      <w:r w:rsidRPr="00AC52BE">
        <w:rPr>
          <w:rFonts w:eastAsia="Calibri"/>
          <w:sz w:val="22"/>
          <w:szCs w:val="22"/>
        </w:rPr>
        <w:t>FTA pozwala również na uwzględnienie czynnika ludzkiego w:</w:t>
      </w:r>
    </w:p>
    <w:p w:rsidR="00B93122" w:rsidRPr="00AC52BE" w:rsidRDefault="00AC52BE" w:rsidP="00AC52BE">
      <w:pPr>
        <w:pStyle w:val="Akapitzlist"/>
        <w:spacing w:after="0" w:line="240" w:lineRule="auto"/>
        <w:ind w:left="284" w:hanging="284"/>
        <w:jc w:val="both"/>
        <w:rPr>
          <w:rFonts w:ascii="Times New Roman" w:eastAsia="Calibri" w:hAnsi="Times New Roman"/>
        </w:rPr>
      </w:pPr>
      <w:r>
        <w:rPr>
          <w:rFonts w:ascii="Times New Roman" w:eastAsia="Calibri" w:hAnsi="Times New Roman"/>
        </w:rPr>
        <w:t>–</w:t>
      </w:r>
      <w:r>
        <w:rPr>
          <w:rFonts w:ascii="Times New Roman" w:eastAsia="Calibri" w:hAnsi="Times New Roman"/>
        </w:rPr>
        <w:tab/>
      </w:r>
      <w:r w:rsidR="00B93122" w:rsidRPr="00AC52BE">
        <w:rPr>
          <w:rFonts w:ascii="Times New Roman" w:eastAsia="Calibri" w:hAnsi="Times New Roman"/>
        </w:rPr>
        <w:t>konserwacjach,</w:t>
      </w:r>
    </w:p>
    <w:p w:rsidR="00B93122" w:rsidRPr="00AC52BE" w:rsidRDefault="00AC52BE" w:rsidP="00AC52BE">
      <w:pPr>
        <w:pStyle w:val="Akapitzlist"/>
        <w:spacing w:after="0" w:line="240" w:lineRule="auto"/>
        <w:ind w:left="284" w:hanging="284"/>
        <w:jc w:val="both"/>
        <w:rPr>
          <w:rFonts w:ascii="Times New Roman" w:eastAsia="Calibri" w:hAnsi="Times New Roman"/>
        </w:rPr>
      </w:pPr>
      <w:r>
        <w:rPr>
          <w:rFonts w:ascii="Times New Roman" w:eastAsia="Calibri" w:hAnsi="Times New Roman"/>
        </w:rPr>
        <w:t>–</w:t>
      </w:r>
      <w:r>
        <w:rPr>
          <w:rFonts w:ascii="Times New Roman" w:eastAsia="Calibri" w:hAnsi="Times New Roman"/>
        </w:rPr>
        <w:tab/>
      </w:r>
      <w:r w:rsidR="00B93122" w:rsidRPr="00AC52BE">
        <w:rPr>
          <w:rFonts w:ascii="Times New Roman" w:eastAsia="Calibri" w:hAnsi="Times New Roman"/>
        </w:rPr>
        <w:t>obsłudze operatorskiej,</w:t>
      </w:r>
    </w:p>
    <w:p w:rsidR="00B93122" w:rsidRPr="00AC52BE" w:rsidRDefault="00AC52BE" w:rsidP="00AC52BE">
      <w:pPr>
        <w:pStyle w:val="Akapitzlist"/>
        <w:spacing w:after="0" w:line="240" w:lineRule="auto"/>
        <w:ind w:left="284" w:hanging="284"/>
        <w:jc w:val="both"/>
        <w:rPr>
          <w:rFonts w:ascii="Times New Roman" w:eastAsia="Calibri" w:hAnsi="Times New Roman"/>
        </w:rPr>
      </w:pPr>
      <w:r>
        <w:rPr>
          <w:rFonts w:ascii="Times New Roman" w:eastAsia="Calibri" w:hAnsi="Times New Roman"/>
        </w:rPr>
        <w:t>–</w:t>
      </w:r>
      <w:r>
        <w:rPr>
          <w:rFonts w:ascii="Times New Roman" w:eastAsia="Calibri" w:hAnsi="Times New Roman"/>
        </w:rPr>
        <w:tab/>
      </w:r>
      <w:r w:rsidR="00B93122" w:rsidRPr="00AC52BE">
        <w:rPr>
          <w:rFonts w:ascii="Times New Roman" w:eastAsia="Calibri" w:hAnsi="Times New Roman"/>
        </w:rPr>
        <w:t>oddziaływaniu człowiek–maszyna,</w:t>
      </w:r>
    </w:p>
    <w:p w:rsidR="00B93122" w:rsidRPr="00AC52BE" w:rsidRDefault="00AC52BE" w:rsidP="00AC52BE">
      <w:pPr>
        <w:pStyle w:val="Akapitzlist"/>
        <w:spacing w:after="0" w:line="240" w:lineRule="auto"/>
        <w:ind w:left="284" w:hanging="284"/>
        <w:jc w:val="both"/>
        <w:rPr>
          <w:rFonts w:ascii="Times New Roman" w:eastAsia="Calibri" w:hAnsi="Times New Roman"/>
        </w:rPr>
      </w:pPr>
      <w:r>
        <w:rPr>
          <w:rFonts w:ascii="Times New Roman" w:eastAsia="Calibri" w:hAnsi="Times New Roman"/>
        </w:rPr>
        <w:t>–</w:t>
      </w:r>
      <w:r>
        <w:rPr>
          <w:rFonts w:ascii="Times New Roman" w:eastAsia="Calibri" w:hAnsi="Times New Roman"/>
        </w:rPr>
        <w:tab/>
      </w:r>
      <w:r w:rsidR="00B93122" w:rsidRPr="00AC52BE">
        <w:rPr>
          <w:rFonts w:ascii="Times New Roman" w:eastAsia="Calibri" w:hAnsi="Times New Roman"/>
        </w:rPr>
        <w:t>środowisku pracy.</w:t>
      </w:r>
    </w:p>
    <w:p w:rsidR="00B93122" w:rsidRPr="00AC52BE" w:rsidRDefault="00B93122" w:rsidP="00AC52BE">
      <w:pPr>
        <w:spacing w:line="240" w:lineRule="auto"/>
        <w:ind w:firstLine="284"/>
        <w:rPr>
          <w:rFonts w:eastAsia="Calibri"/>
          <w:sz w:val="22"/>
          <w:szCs w:val="22"/>
        </w:rPr>
      </w:pPr>
      <w:r w:rsidRPr="00AC52BE">
        <w:rPr>
          <w:rFonts w:eastAsia="Calibri"/>
          <w:sz w:val="22"/>
          <w:szCs w:val="22"/>
        </w:rPr>
        <w:t>FTA pozwala zidentyfikować i oszacować skutki uszkodzenia sprzętu, błędów obsługi, zdarzeń zewnętrznych, wynikających ze środowiska pracy, zasad eksploatacji oraz lokalizacji instalacji lub naturalnych zjawisk przyrodniczych, które przyczyniają się do zaistnienia określonych stanów niesprawności instalacji. Drzewo błędów jest schematem (Rysunek 2), w którym zdarzenia są połączone za pomocą bramek logicznych. Każda bramka ma połączenie z 1 zdarzeniem wyjściowym i 1 lub więcej zdarzeniami wejściowymi. Najważniejsze symbole logiczne używ</w:t>
      </w:r>
      <w:r w:rsidR="00C64E4E">
        <w:rPr>
          <w:rFonts w:eastAsia="Calibri"/>
          <w:sz w:val="22"/>
          <w:szCs w:val="22"/>
        </w:rPr>
        <w:t>ane w </w:t>
      </w:r>
      <w:r w:rsidRPr="00AC52BE">
        <w:rPr>
          <w:rFonts w:eastAsia="Calibri"/>
          <w:sz w:val="22"/>
          <w:szCs w:val="22"/>
        </w:rPr>
        <w:t xml:space="preserve">tej metodzie to znak sumy logicznej oraz znak iloczynu logicznego. </w:t>
      </w:r>
    </w:p>
    <w:p w:rsidR="00B93122" w:rsidRPr="00AC52BE" w:rsidRDefault="00B93122" w:rsidP="00B93122">
      <w:pPr>
        <w:spacing w:line="240" w:lineRule="auto"/>
        <w:ind w:firstLine="357"/>
        <w:rPr>
          <w:sz w:val="22"/>
          <w:szCs w:val="22"/>
        </w:rPr>
      </w:pPr>
    </w:p>
    <w:p w:rsidR="00AC52BE" w:rsidRPr="00AC52BE" w:rsidRDefault="00AC52BE" w:rsidP="00B93122">
      <w:pPr>
        <w:spacing w:line="240" w:lineRule="auto"/>
        <w:ind w:firstLine="357"/>
        <w:rPr>
          <w:sz w:val="22"/>
          <w:szCs w:val="22"/>
        </w:rPr>
      </w:pPr>
    </w:p>
    <w:p w:rsidR="00AC52BE" w:rsidRPr="00AC52BE" w:rsidRDefault="00AC52BE" w:rsidP="00B93122">
      <w:pPr>
        <w:spacing w:line="240" w:lineRule="auto"/>
        <w:ind w:firstLine="357"/>
      </w:pPr>
    </w:p>
    <w:p w:rsidR="00B93122" w:rsidRDefault="001B1610" w:rsidP="00AC52BE">
      <w:pPr>
        <w:spacing w:line="240" w:lineRule="auto"/>
        <w:ind w:firstLine="0"/>
        <w:jc w:val="center"/>
      </w:pPr>
      <w:r>
        <w:rPr>
          <w:rFonts w:eastAsia="Calibri"/>
          <w:noProof/>
        </w:rPr>
        <w:lastRenderedPageBreak/>
        <w:drawing>
          <wp:inline distT="0" distB="0" distL="0" distR="0">
            <wp:extent cx="3745230" cy="3341068"/>
            <wp:effectExtent l="0" t="0" r="7620" b="0"/>
            <wp:docPr id="2" name="Obraz 8" descr="C:\Users\Ewertom\Desktop\sche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 descr="C:\Users\Ewertom\Desktop\schemat.png"/>
                    <pic:cNvPicPr>
                      <a:picLocks noChangeAspect="1" noChangeArrowheads="1"/>
                    </pic:cNvPicPr>
                  </pic:nvPicPr>
                  <pic:blipFill>
                    <a:blip r:embed="rId9"/>
                    <a:srcRect l="2600" r="8353" b="2080"/>
                    <a:stretch>
                      <a:fillRect/>
                    </a:stretch>
                  </pic:blipFill>
                  <pic:spPr bwMode="auto">
                    <a:xfrm>
                      <a:off x="0" y="0"/>
                      <a:ext cx="3757609" cy="3352111"/>
                    </a:xfrm>
                    <a:prstGeom prst="rect">
                      <a:avLst/>
                    </a:prstGeom>
                    <a:noFill/>
                    <a:ln w="9525">
                      <a:noFill/>
                      <a:miter lim="800000"/>
                      <a:headEnd/>
                      <a:tailEnd/>
                    </a:ln>
                  </pic:spPr>
                </pic:pic>
              </a:graphicData>
            </a:graphic>
          </wp:inline>
        </w:drawing>
      </w:r>
    </w:p>
    <w:p w:rsidR="00B93122" w:rsidRPr="00AC52BE" w:rsidRDefault="00B93122" w:rsidP="00B93122">
      <w:pPr>
        <w:spacing w:line="240" w:lineRule="auto"/>
        <w:rPr>
          <w:sz w:val="12"/>
          <w:szCs w:val="12"/>
        </w:rPr>
      </w:pPr>
    </w:p>
    <w:p w:rsidR="00B93122" w:rsidRPr="00AC52BE" w:rsidRDefault="00B93122" w:rsidP="00AC52BE">
      <w:pPr>
        <w:spacing w:line="240" w:lineRule="auto"/>
        <w:ind w:firstLine="0"/>
        <w:jc w:val="center"/>
        <w:rPr>
          <w:rFonts w:eastAsia="Calibri"/>
          <w:sz w:val="20"/>
          <w:szCs w:val="20"/>
        </w:rPr>
      </w:pPr>
      <w:r w:rsidRPr="00D57EA0">
        <w:rPr>
          <w:rFonts w:eastAsia="Calibri"/>
          <w:sz w:val="20"/>
          <w:szCs w:val="20"/>
        </w:rPr>
        <w:t>Rys</w:t>
      </w:r>
      <w:r w:rsidR="00AC52BE" w:rsidRPr="00D57EA0">
        <w:rPr>
          <w:rFonts w:eastAsia="Calibri"/>
          <w:sz w:val="20"/>
          <w:szCs w:val="20"/>
        </w:rPr>
        <w:t>. 2. </w:t>
      </w:r>
      <w:r w:rsidRPr="00D57EA0">
        <w:rPr>
          <w:rFonts w:eastAsia="Calibri"/>
          <w:sz w:val="20"/>
          <w:szCs w:val="20"/>
        </w:rPr>
        <w:t>Przykład</w:t>
      </w:r>
      <w:r w:rsidRPr="00AC52BE">
        <w:rPr>
          <w:rFonts w:eastAsia="Calibri"/>
          <w:sz w:val="20"/>
          <w:szCs w:val="20"/>
        </w:rPr>
        <w:t xml:space="preserve"> graficzny metody analizy drzewa błędów FTA</w:t>
      </w:r>
    </w:p>
    <w:p w:rsidR="00AC52BE" w:rsidRPr="00AC52BE" w:rsidRDefault="00AC52BE" w:rsidP="00AC52BE">
      <w:pPr>
        <w:spacing w:line="240" w:lineRule="auto"/>
        <w:ind w:firstLine="0"/>
        <w:rPr>
          <w:sz w:val="36"/>
          <w:szCs w:val="36"/>
        </w:rPr>
      </w:pPr>
    </w:p>
    <w:p w:rsidR="00B93122" w:rsidRPr="00AC52BE" w:rsidRDefault="00B93122" w:rsidP="00AC52BE">
      <w:pPr>
        <w:spacing w:line="240" w:lineRule="auto"/>
        <w:ind w:firstLine="284"/>
        <w:rPr>
          <w:sz w:val="22"/>
          <w:szCs w:val="22"/>
        </w:rPr>
      </w:pPr>
      <w:bookmarkStart w:id="7" w:name="_Hlk18143504"/>
      <w:r w:rsidRPr="00AC52BE">
        <w:rPr>
          <w:sz w:val="22"/>
          <w:szCs w:val="22"/>
        </w:rPr>
        <w:t>Metody analizy ryzyka należy traktować jako uporządkowany sposób dokumentowania, tworzenia zapisu na temat charakterystyki badanego systemu. Opis ten zawiera informacje o istocie dane</w:t>
      </w:r>
      <w:r w:rsidR="00727656">
        <w:rPr>
          <w:sz w:val="22"/>
          <w:szCs w:val="22"/>
        </w:rPr>
        <w:t>j</w:t>
      </w:r>
      <w:r w:rsidRPr="00AC52BE">
        <w:rPr>
          <w:sz w:val="22"/>
          <w:szCs w:val="22"/>
        </w:rPr>
        <w:t xml:space="preserve"> organizacji, o jej właściwościach</w:t>
      </w:r>
      <w:r w:rsidR="00727656">
        <w:rPr>
          <w:sz w:val="22"/>
          <w:szCs w:val="22"/>
        </w:rPr>
        <w:t>,</w:t>
      </w:r>
      <w:r w:rsidRPr="00AC52BE">
        <w:rPr>
          <w:sz w:val="22"/>
          <w:szCs w:val="22"/>
        </w:rPr>
        <w:t xml:space="preserve"> takich jak: poziom bezpieczeństwa elementów systemu, produktywność metody pracy, użyteczność środków pracy oraz ergonomiczność stanowisk </w:t>
      </w:r>
      <w:bookmarkEnd w:id="7"/>
      <w:r w:rsidRPr="00AC52BE">
        <w:rPr>
          <w:sz w:val="22"/>
          <w:szCs w:val="22"/>
        </w:rPr>
        <w:t>(</w:t>
      </w:r>
      <w:r w:rsidRPr="00AC52BE">
        <w:rPr>
          <w:color w:val="000000"/>
          <w:sz w:val="22"/>
          <w:szCs w:val="22"/>
        </w:rPr>
        <w:t xml:space="preserve">Gruszka, Tytyk, 2018, 76-80; </w:t>
      </w:r>
      <w:r w:rsidRPr="00AC52BE">
        <w:rPr>
          <w:iCs/>
          <w:color w:val="000000"/>
          <w:sz w:val="22"/>
          <w:szCs w:val="22"/>
        </w:rPr>
        <w:t>Jasiulewicz</w:t>
      </w:r>
      <w:r w:rsidRPr="00AC52BE">
        <w:rPr>
          <w:color w:val="000000"/>
          <w:sz w:val="22"/>
          <w:szCs w:val="22"/>
        </w:rPr>
        <w:t>-</w:t>
      </w:r>
      <w:r w:rsidRPr="00AC52BE">
        <w:rPr>
          <w:iCs/>
          <w:color w:val="000000"/>
          <w:sz w:val="22"/>
          <w:szCs w:val="22"/>
        </w:rPr>
        <w:t xml:space="preserve">Kaczmarek, </w:t>
      </w:r>
      <w:r w:rsidRPr="00AC52BE">
        <w:rPr>
          <w:color w:val="000000"/>
          <w:sz w:val="22"/>
          <w:szCs w:val="22"/>
        </w:rPr>
        <w:t xml:space="preserve">Szwedzka, Szczuka, 2015, </w:t>
      </w:r>
      <w:r w:rsidRPr="00AC52BE">
        <w:rPr>
          <w:sz w:val="22"/>
          <w:szCs w:val="22"/>
        </w:rPr>
        <w:t xml:space="preserve">4876-4883). </w:t>
      </w:r>
    </w:p>
    <w:p w:rsidR="00B93122" w:rsidRPr="00AC52BE" w:rsidRDefault="00D57EA0" w:rsidP="00AC52BE">
      <w:pPr>
        <w:pStyle w:val="Akapitzlist"/>
        <w:spacing w:before="487" w:after="294" w:line="240" w:lineRule="auto"/>
        <w:ind w:left="0"/>
        <w:jc w:val="center"/>
        <w:rPr>
          <w:rFonts w:ascii="Times New Roman" w:hAnsi="Times New Roman"/>
          <w:b/>
          <w:sz w:val="24"/>
          <w:szCs w:val="24"/>
        </w:rPr>
      </w:pPr>
      <w:r w:rsidRPr="00AC52BE">
        <w:rPr>
          <w:rFonts w:ascii="Times New Roman" w:hAnsi="Times New Roman"/>
          <w:b/>
          <w:sz w:val="24"/>
          <w:szCs w:val="24"/>
        </w:rPr>
        <w:t>3. BAZA INFORMACJI EKSPLOATACYJNEJ</w:t>
      </w:r>
    </w:p>
    <w:p w:rsidR="00B93122" w:rsidRDefault="00B93122" w:rsidP="00AC52BE">
      <w:pPr>
        <w:spacing w:line="240" w:lineRule="auto"/>
        <w:ind w:firstLine="0"/>
        <w:jc w:val="center"/>
        <w:rPr>
          <w:b/>
        </w:rPr>
      </w:pPr>
      <w:r w:rsidRPr="00B9091E">
        <w:rPr>
          <w:b/>
        </w:rPr>
        <w:t>3.</w:t>
      </w:r>
      <w:r>
        <w:rPr>
          <w:b/>
        </w:rPr>
        <w:t>1</w:t>
      </w:r>
      <w:r w:rsidRPr="00B9091E">
        <w:rPr>
          <w:b/>
        </w:rPr>
        <w:t>.</w:t>
      </w:r>
      <w:r w:rsidR="00AC52BE">
        <w:rPr>
          <w:b/>
        </w:rPr>
        <w:t> </w:t>
      </w:r>
      <w:r w:rsidRPr="00B9091E">
        <w:rPr>
          <w:b/>
        </w:rPr>
        <w:t>Informatyczne narzędzia modelowania systemów pracy</w:t>
      </w:r>
    </w:p>
    <w:p w:rsidR="00AC52BE" w:rsidRDefault="00AC52BE" w:rsidP="00AC52BE">
      <w:pPr>
        <w:spacing w:line="240" w:lineRule="auto"/>
        <w:ind w:firstLine="0"/>
        <w:jc w:val="center"/>
        <w:rPr>
          <w:b/>
        </w:rPr>
      </w:pPr>
    </w:p>
    <w:p w:rsidR="006A2511" w:rsidRPr="00FA6B66" w:rsidRDefault="0097732F" w:rsidP="0097732F">
      <w:pPr>
        <w:spacing w:line="240" w:lineRule="auto"/>
        <w:ind w:firstLine="284"/>
        <w:rPr>
          <w:color w:val="FF0000"/>
          <w:sz w:val="22"/>
          <w:szCs w:val="22"/>
        </w:rPr>
      </w:pPr>
      <w:r w:rsidRPr="00E368C4">
        <w:rPr>
          <w:sz w:val="22"/>
          <w:szCs w:val="22"/>
        </w:rPr>
        <w:t>Ogólnym celem eksploatacji obiektu technicznego jest jego wykorzystanie zgodnie z przeznaczeniem</w:t>
      </w:r>
      <w:r w:rsidR="00831DBE" w:rsidRPr="00E368C4">
        <w:rPr>
          <w:sz w:val="22"/>
          <w:szCs w:val="22"/>
        </w:rPr>
        <w:t xml:space="preserve">, a dane o zjawiskach towarzyszących są nazywane informacją eksploatacyjną. Zasoby te obejmują </w:t>
      </w:r>
      <w:r w:rsidRPr="00E368C4">
        <w:rPr>
          <w:sz w:val="22"/>
          <w:szCs w:val="22"/>
        </w:rPr>
        <w:t>wszelki</w:t>
      </w:r>
      <w:r w:rsidR="00831DBE" w:rsidRPr="00E368C4">
        <w:rPr>
          <w:sz w:val="22"/>
          <w:szCs w:val="22"/>
        </w:rPr>
        <w:t>e</w:t>
      </w:r>
      <w:r w:rsidRPr="00E368C4">
        <w:rPr>
          <w:sz w:val="22"/>
          <w:szCs w:val="22"/>
        </w:rPr>
        <w:t xml:space="preserve"> </w:t>
      </w:r>
      <w:r w:rsidR="00831DBE" w:rsidRPr="00E368C4">
        <w:rPr>
          <w:sz w:val="22"/>
          <w:szCs w:val="22"/>
        </w:rPr>
        <w:t>informacje</w:t>
      </w:r>
      <w:r w:rsidRPr="00E368C4">
        <w:rPr>
          <w:sz w:val="22"/>
          <w:szCs w:val="22"/>
        </w:rPr>
        <w:t xml:space="preserve"> o zjawiskach zachodzących w sferze użytkowania i </w:t>
      </w:r>
      <w:r w:rsidR="00831DBE" w:rsidRPr="00E368C4">
        <w:rPr>
          <w:sz w:val="22"/>
          <w:szCs w:val="22"/>
        </w:rPr>
        <w:t xml:space="preserve">szeroko rozumianej </w:t>
      </w:r>
      <w:r w:rsidRPr="00E368C4">
        <w:rPr>
          <w:sz w:val="22"/>
          <w:szCs w:val="22"/>
        </w:rPr>
        <w:t>obsługi</w:t>
      </w:r>
      <w:r w:rsidR="001669F1" w:rsidRPr="00E368C4">
        <w:rPr>
          <w:sz w:val="22"/>
          <w:szCs w:val="22"/>
        </w:rPr>
        <w:t>. Dotyczą one wartości</w:t>
      </w:r>
      <w:r w:rsidR="00D734E7" w:rsidRPr="00E368C4">
        <w:rPr>
          <w:sz w:val="22"/>
          <w:szCs w:val="22"/>
        </w:rPr>
        <w:t xml:space="preserve"> parametrów technicznych obiektu, czynnik</w:t>
      </w:r>
      <w:r w:rsidR="007C5BB0" w:rsidRPr="00E368C4">
        <w:rPr>
          <w:sz w:val="22"/>
          <w:szCs w:val="22"/>
        </w:rPr>
        <w:t>ów</w:t>
      </w:r>
      <w:r w:rsidR="00D734E7" w:rsidRPr="00E368C4">
        <w:rPr>
          <w:sz w:val="22"/>
          <w:szCs w:val="22"/>
        </w:rPr>
        <w:t xml:space="preserve"> ekonomicznych i społecznych oraz celów przyjętych przez daną jednostkę organizacyjną. </w:t>
      </w:r>
      <w:r w:rsidR="00FB341D" w:rsidRPr="00E368C4">
        <w:rPr>
          <w:sz w:val="22"/>
          <w:szCs w:val="22"/>
        </w:rPr>
        <w:t xml:space="preserve">Dane te </w:t>
      </w:r>
      <w:r w:rsidR="007C5BB0" w:rsidRPr="00E368C4">
        <w:rPr>
          <w:sz w:val="22"/>
          <w:szCs w:val="22"/>
        </w:rPr>
        <w:t xml:space="preserve">jednak nabierają znaczenia </w:t>
      </w:r>
      <w:r w:rsidR="007C5BB0" w:rsidRPr="00E368C4">
        <w:rPr>
          <w:sz w:val="22"/>
          <w:szCs w:val="22"/>
        </w:rPr>
        <w:lastRenderedPageBreak/>
        <w:t xml:space="preserve">dla zadań </w:t>
      </w:r>
      <w:r w:rsidR="00831DBE" w:rsidRPr="00E368C4">
        <w:rPr>
          <w:sz w:val="22"/>
          <w:szCs w:val="22"/>
        </w:rPr>
        <w:t xml:space="preserve">w </w:t>
      </w:r>
      <w:r w:rsidR="007C5BB0" w:rsidRPr="00E368C4">
        <w:rPr>
          <w:sz w:val="22"/>
          <w:szCs w:val="22"/>
        </w:rPr>
        <w:t xml:space="preserve">sferze eksploatacji </w:t>
      </w:r>
      <w:r w:rsidR="00FB341D" w:rsidRPr="00E368C4">
        <w:rPr>
          <w:sz w:val="22"/>
          <w:szCs w:val="22"/>
        </w:rPr>
        <w:t xml:space="preserve">tylko wtedy, kiedy </w:t>
      </w:r>
      <w:r w:rsidR="001669F1" w:rsidRPr="00E368C4">
        <w:rPr>
          <w:sz w:val="22"/>
          <w:szCs w:val="22"/>
        </w:rPr>
        <w:t xml:space="preserve">są </w:t>
      </w:r>
      <w:r w:rsidR="00FB341D" w:rsidRPr="00E368C4">
        <w:rPr>
          <w:sz w:val="22"/>
          <w:szCs w:val="22"/>
        </w:rPr>
        <w:t xml:space="preserve">aktualne i dostępne w czasie rzeczywistym. Można to osiągnąć wówczas, gdy </w:t>
      </w:r>
      <w:r w:rsidR="00E35CA5" w:rsidRPr="00E368C4">
        <w:rPr>
          <w:sz w:val="22"/>
          <w:szCs w:val="22"/>
        </w:rPr>
        <w:t xml:space="preserve">informacje </w:t>
      </w:r>
      <w:r w:rsidR="007C5BB0" w:rsidRPr="00E368C4">
        <w:rPr>
          <w:sz w:val="22"/>
          <w:szCs w:val="22"/>
        </w:rPr>
        <w:t>są</w:t>
      </w:r>
      <w:r w:rsidR="00FB341D" w:rsidRPr="00E368C4">
        <w:rPr>
          <w:sz w:val="22"/>
          <w:szCs w:val="22"/>
        </w:rPr>
        <w:t xml:space="preserve"> pozyskiwane, przetwarzane i udostępniane w środowisku elektronicznym</w:t>
      </w:r>
      <w:r w:rsidR="001669F1" w:rsidRPr="00E368C4">
        <w:rPr>
          <w:sz w:val="22"/>
          <w:szCs w:val="22"/>
        </w:rPr>
        <w:t xml:space="preserve">. Są </w:t>
      </w:r>
      <w:r w:rsidR="00E35CA5" w:rsidRPr="00E368C4">
        <w:rPr>
          <w:sz w:val="22"/>
          <w:szCs w:val="22"/>
        </w:rPr>
        <w:t xml:space="preserve">one wówczas </w:t>
      </w:r>
      <w:r w:rsidR="001669F1" w:rsidRPr="00E368C4">
        <w:rPr>
          <w:sz w:val="22"/>
          <w:szCs w:val="22"/>
        </w:rPr>
        <w:t xml:space="preserve">adekwatne do bieżącej sytuacji decyzyjnej i </w:t>
      </w:r>
      <w:r w:rsidR="00727656" w:rsidRPr="00E368C4">
        <w:rPr>
          <w:sz w:val="22"/>
          <w:szCs w:val="22"/>
        </w:rPr>
        <w:t xml:space="preserve">dzięki temu mogą </w:t>
      </w:r>
      <w:r w:rsidR="001669F1" w:rsidRPr="00E368C4">
        <w:rPr>
          <w:sz w:val="22"/>
          <w:szCs w:val="22"/>
        </w:rPr>
        <w:t xml:space="preserve">bezpośrednio wpływają na poprawę skuteczności zarządzania operacyjnego. Jak wskazują </w:t>
      </w:r>
      <w:r w:rsidR="00E35CA5" w:rsidRPr="00E368C4">
        <w:rPr>
          <w:sz w:val="22"/>
          <w:szCs w:val="22"/>
        </w:rPr>
        <w:t>przedstawione</w:t>
      </w:r>
      <w:r w:rsidR="001669F1" w:rsidRPr="00E368C4">
        <w:rPr>
          <w:sz w:val="22"/>
          <w:szCs w:val="22"/>
        </w:rPr>
        <w:t xml:space="preserve"> w artykule przykłady</w:t>
      </w:r>
      <w:r w:rsidR="00E35CA5" w:rsidRPr="00E368C4">
        <w:rPr>
          <w:sz w:val="22"/>
          <w:szCs w:val="22"/>
        </w:rPr>
        <w:t xml:space="preserve">, tworzenie bazy informacji eksploatacyjnej </w:t>
      </w:r>
      <w:r w:rsidR="001669F1" w:rsidRPr="00E368C4">
        <w:rPr>
          <w:sz w:val="22"/>
          <w:szCs w:val="22"/>
        </w:rPr>
        <w:t xml:space="preserve"> </w:t>
      </w:r>
      <w:r w:rsidR="00831DBE" w:rsidRPr="00E368C4">
        <w:rPr>
          <w:sz w:val="22"/>
          <w:szCs w:val="22"/>
        </w:rPr>
        <w:t>nie wymaga narzędzi dedykowanych</w:t>
      </w:r>
      <w:r w:rsidR="00727656" w:rsidRPr="00E368C4">
        <w:rPr>
          <w:sz w:val="22"/>
          <w:szCs w:val="22"/>
        </w:rPr>
        <w:t>, co</w:t>
      </w:r>
      <w:r w:rsidR="00831DBE" w:rsidRPr="00E368C4">
        <w:rPr>
          <w:sz w:val="22"/>
          <w:szCs w:val="22"/>
        </w:rPr>
        <w:t xml:space="preserve"> </w:t>
      </w:r>
      <w:r w:rsidR="00E35CA5" w:rsidRPr="00E368C4">
        <w:rPr>
          <w:sz w:val="22"/>
          <w:szCs w:val="22"/>
        </w:rPr>
        <w:t>nie wy</w:t>
      </w:r>
      <w:r w:rsidR="00831DBE" w:rsidRPr="00E368C4">
        <w:rPr>
          <w:sz w:val="22"/>
          <w:szCs w:val="22"/>
        </w:rPr>
        <w:t>musz</w:t>
      </w:r>
      <w:r w:rsidR="00727656" w:rsidRPr="00E368C4">
        <w:rPr>
          <w:sz w:val="22"/>
          <w:szCs w:val="22"/>
        </w:rPr>
        <w:t>a</w:t>
      </w:r>
      <w:r w:rsidR="00E35CA5" w:rsidRPr="00E368C4">
        <w:rPr>
          <w:sz w:val="22"/>
          <w:szCs w:val="22"/>
        </w:rPr>
        <w:t xml:space="preserve"> ponoszenia wysokich nakładów inwestycyjnych. </w:t>
      </w:r>
      <w:r w:rsidR="00FA6B66" w:rsidRPr="00E368C4">
        <w:rPr>
          <w:sz w:val="22"/>
          <w:szCs w:val="22"/>
        </w:rPr>
        <w:t>Do t</w:t>
      </w:r>
      <w:r w:rsidR="00831DBE" w:rsidRPr="00E368C4">
        <w:rPr>
          <w:sz w:val="22"/>
          <w:szCs w:val="22"/>
        </w:rPr>
        <w:t>worzeni</w:t>
      </w:r>
      <w:r w:rsidR="00FA6B66" w:rsidRPr="00E368C4">
        <w:rPr>
          <w:sz w:val="22"/>
          <w:szCs w:val="22"/>
        </w:rPr>
        <w:t>a</w:t>
      </w:r>
      <w:r w:rsidR="00831DBE" w:rsidRPr="00E368C4">
        <w:rPr>
          <w:sz w:val="22"/>
          <w:szCs w:val="22"/>
        </w:rPr>
        <w:t xml:space="preserve"> bazy informacji eksploatacyjnej </w:t>
      </w:r>
      <w:r w:rsidR="00FA6B66" w:rsidRPr="00E368C4">
        <w:rPr>
          <w:sz w:val="22"/>
          <w:szCs w:val="22"/>
        </w:rPr>
        <w:t>odpowiedni</w:t>
      </w:r>
      <w:r w:rsidR="0098739F" w:rsidRPr="00E368C4">
        <w:rPr>
          <w:sz w:val="22"/>
          <w:szCs w:val="22"/>
        </w:rPr>
        <w:t>a</w:t>
      </w:r>
      <w:r w:rsidR="00FA6B66" w:rsidRPr="00E368C4">
        <w:rPr>
          <w:sz w:val="22"/>
          <w:szCs w:val="22"/>
        </w:rPr>
        <w:t xml:space="preserve"> jest zarówno aplikacja biurowa MS Excel jak i platforma złożonego narzędzia</w:t>
      </w:r>
      <w:r w:rsidR="00727656" w:rsidRPr="00E368C4">
        <w:rPr>
          <w:sz w:val="22"/>
          <w:szCs w:val="22"/>
        </w:rPr>
        <w:t>,</w:t>
      </w:r>
      <w:r w:rsidR="00FA6B66" w:rsidRPr="00E368C4">
        <w:rPr>
          <w:sz w:val="22"/>
          <w:szCs w:val="22"/>
        </w:rPr>
        <w:t xml:space="preserve"> jakim jest program </w:t>
      </w:r>
      <w:proofErr w:type="spellStart"/>
      <w:r w:rsidR="00FA6B66" w:rsidRPr="00E368C4">
        <w:rPr>
          <w:sz w:val="22"/>
          <w:szCs w:val="22"/>
        </w:rPr>
        <w:t>FlexSim</w:t>
      </w:r>
      <w:proofErr w:type="spellEnd"/>
      <w:r w:rsidR="00FA6B66" w:rsidRPr="00E368C4">
        <w:rPr>
          <w:sz w:val="22"/>
          <w:szCs w:val="22"/>
        </w:rPr>
        <w:t>. Autorzy w artykule wskazują, że dla skuteczności zarzadzania operacyjnego decydująca jest znajomość relacji systemowych, a dokładnie</w:t>
      </w:r>
      <w:r w:rsidR="00727656" w:rsidRPr="00E368C4">
        <w:rPr>
          <w:sz w:val="22"/>
          <w:szCs w:val="22"/>
        </w:rPr>
        <w:t>,</w:t>
      </w:r>
      <w:r w:rsidR="00FA6B66" w:rsidRPr="00E368C4">
        <w:rPr>
          <w:sz w:val="22"/>
          <w:szCs w:val="22"/>
        </w:rPr>
        <w:t xml:space="preserve"> </w:t>
      </w:r>
      <w:r w:rsidR="0098739F" w:rsidRPr="00E368C4">
        <w:rPr>
          <w:sz w:val="22"/>
          <w:szCs w:val="22"/>
        </w:rPr>
        <w:t xml:space="preserve">analiza </w:t>
      </w:r>
      <w:r w:rsidR="00FA6B66" w:rsidRPr="00E368C4">
        <w:rPr>
          <w:sz w:val="22"/>
          <w:szCs w:val="22"/>
        </w:rPr>
        <w:t>kontekstu zadaniowego w sytuacjach awaryjnych</w:t>
      </w:r>
      <w:r w:rsidR="00F2604D" w:rsidRPr="00E368C4">
        <w:rPr>
          <w:sz w:val="22"/>
          <w:szCs w:val="22"/>
        </w:rPr>
        <w:t xml:space="preserve"> i opisanie łańcuchów </w:t>
      </w:r>
      <w:proofErr w:type="spellStart"/>
      <w:r w:rsidR="00F2604D" w:rsidRPr="00E368C4">
        <w:rPr>
          <w:sz w:val="22"/>
          <w:szCs w:val="22"/>
        </w:rPr>
        <w:t>przyczynowo-skutkowych</w:t>
      </w:r>
      <w:proofErr w:type="spellEnd"/>
      <w:r w:rsidR="00F2604D" w:rsidRPr="00E368C4">
        <w:rPr>
          <w:sz w:val="22"/>
          <w:szCs w:val="22"/>
        </w:rPr>
        <w:t>.</w:t>
      </w:r>
      <w:r w:rsidR="0098739F" w:rsidRPr="00E368C4">
        <w:rPr>
          <w:sz w:val="22"/>
          <w:szCs w:val="22"/>
        </w:rPr>
        <w:t xml:space="preserve"> </w:t>
      </w:r>
    </w:p>
    <w:p w:rsidR="00B93122" w:rsidRPr="00AC52BE" w:rsidRDefault="00B93122" w:rsidP="00AC52BE">
      <w:pPr>
        <w:spacing w:line="240" w:lineRule="auto"/>
        <w:ind w:firstLine="284"/>
        <w:rPr>
          <w:sz w:val="22"/>
          <w:szCs w:val="22"/>
        </w:rPr>
      </w:pPr>
      <w:r w:rsidRPr="00AC52BE">
        <w:rPr>
          <w:b/>
          <w:sz w:val="22"/>
          <w:szCs w:val="22"/>
        </w:rPr>
        <w:t>MS Excel</w:t>
      </w:r>
      <w:r w:rsidRPr="00AC52BE">
        <w:rPr>
          <w:sz w:val="22"/>
          <w:szCs w:val="22"/>
        </w:rPr>
        <w:t xml:space="preserve"> </w:t>
      </w:r>
      <w:r w:rsidR="00AC52BE">
        <w:rPr>
          <w:sz w:val="22"/>
          <w:szCs w:val="22"/>
        </w:rPr>
        <w:t>–</w:t>
      </w:r>
      <w:r w:rsidRPr="00AC52BE">
        <w:rPr>
          <w:sz w:val="22"/>
          <w:szCs w:val="22"/>
        </w:rPr>
        <w:t xml:space="preserve"> najpopularniejsza aplikacja biurowa służąca do przetwarzania danych liczbowych. Ten rozbudowany arkusz kalkulacyjny, doskonale radzi sobie z</w:t>
      </w:r>
      <w:r w:rsidR="00AC52BE">
        <w:rPr>
          <w:sz w:val="22"/>
          <w:szCs w:val="22"/>
        </w:rPr>
        <w:t> </w:t>
      </w:r>
      <w:r w:rsidRPr="00AC52BE">
        <w:rPr>
          <w:sz w:val="22"/>
          <w:szCs w:val="22"/>
        </w:rPr>
        <w:t>przetwarzaniem ogromnej ilości danych i wyszukiwaniu zależności między nimi, a dzięki wykorzystywaniu funkcji logicznych oraz predefiniowanych algorytmów postępowania, potrafi przeprowadzić skomplikowane operacje matematyczno-logiczne w wielu seriach.</w:t>
      </w:r>
    </w:p>
    <w:p w:rsidR="00B93122" w:rsidRPr="00AC52BE" w:rsidRDefault="00B93122" w:rsidP="00D12DC1">
      <w:pPr>
        <w:widowControl w:val="0"/>
        <w:spacing w:line="240" w:lineRule="auto"/>
        <w:ind w:firstLine="284"/>
        <w:rPr>
          <w:sz w:val="22"/>
          <w:szCs w:val="22"/>
        </w:rPr>
      </w:pPr>
      <w:r w:rsidRPr="00AC52BE">
        <w:rPr>
          <w:sz w:val="22"/>
          <w:szCs w:val="22"/>
        </w:rPr>
        <w:t xml:space="preserve">Zaletą Excela jest możliwość tworzenia półautomatycznych formuł, które potem można stosować na seriach danych, wykorzystując adresowanie względne, bezwzględne oraz mieszane. Możliwe jest korzystanie z informacji znajdujących się na innych arkuszach tak, aby </w:t>
      </w:r>
      <w:r w:rsidR="0098739F">
        <w:rPr>
          <w:sz w:val="22"/>
          <w:szCs w:val="22"/>
        </w:rPr>
        <w:t>u</w:t>
      </w:r>
      <w:r w:rsidRPr="00AC52BE">
        <w:rPr>
          <w:sz w:val="22"/>
          <w:szCs w:val="22"/>
        </w:rPr>
        <w:t>tworzyć relacyjną bazę danych.</w:t>
      </w:r>
    </w:p>
    <w:p w:rsidR="00B93122" w:rsidRPr="00AC52BE" w:rsidRDefault="00B93122" w:rsidP="00AC52BE">
      <w:pPr>
        <w:spacing w:line="240" w:lineRule="auto"/>
        <w:ind w:firstLine="284"/>
        <w:rPr>
          <w:sz w:val="22"/>
          <w:szCs w:val="22"/>
        </w:rPr>
      </w:pPr>
      <w:r w:rsidRPr="00AC52BE">
        <w:rPr>
          <w:sz w:val="22"/>
          <w:szCs w:val="22"/>
        </w:rPr>
        <w:t>W wyniku zastosowanych działań możemy otrzymać zestaw danych liczbowych, wynik operacji logicznych czy też rozwiązanie konkretnego algorytmu, przy czym wyniki mogą być zaprezentowane w wygodnej formie tabelarycznej, jak również w postaci wykresów.</w:t>
      </w:r>
    </w:p>
    <w:p w:rsidR="00B93122" w:rsidRPr="00AC52BE" w:rsidRDefault="00B93122" w:rsidP="00AC52BE">
      <w:pPr>
        <w:spacing w:line="240" w:lineRule="auto"/>
        <w:ind w:firstLine="284"/>
        <w:rPr>
          <w:sz w:val="22"/>
          <w:szCs w:val="22"/>
        </w:rPr>
      </w:pPr>
      <w:r w:rsidRPr="00AC52BE">
        <w:rPr>
          <w:sz w:val="22"/>
          <w:szCs w:val="22"/>
        </w:rPr>
        <w:t xml:space="preserve">Nauka podstawowych funkcji tego programu nie jest skomplikowana, opiera się na intuicyjnym przeprowadzaniu działań matematycznych na komórkach zawierających dane. Nieco więcej </w:t>
      </w:r>
      <w:r w:rsidR="0098739F">
        <w:rPr>
          <w:sz w:val="22"/>
          <w:szCs w:val="22"/>
        </w:rPr>
        <w:t>wysiłku</w:t>
      </w:r>
      <w:r w:rsidRPr="00AC52BE">
        <w:rPr>
          <w:sz w:val="22"/>
          <w:szCs w:val="22"/>
        </w:rPr>
        <w:t xml:space="preserve"> wymaga przedstawienie danych wyniko</w:t>
      </w:r>
      <w:r w:rsidR="00D57EA0">
        <w:rPr>
          <w:sz w:val="22"/>
          <w:szCs w:val="22"/>
        </w:rPr>
        <w:t>wych w </w:t>
      </w:r>
      <w:r w:rsidRPr="00AC52BE">
        <w:rPr>
          <w:sz w:val="22"/>
          <w:szCs w:val="22"/>
        </w:rPr>
        <w:t>wygodnej formie tabel przestawnych lub wykresów, formatowaniu warunkowym tekstu lub akcji wyzwalanej funkcją logiczną.</w:t>
      </w:r>
    </w:p>
    <w:p w:rsidR="00B93122" w:rsidRPr="00AC52BE" w:rsidRDefault="00B93122" w:rsidP="00AC52BE">
      <w:pPr>
        <w:spacing w:line="240" w:lineRule="auto"/>
        <w:ind w:firstLine="284"/>
        <w:rPr>
          <w:sz w:val="22"/>
          <w:szCs w:val="22"/>
        </w:rPr>
      </w:pPr>
      <w:r w:rsidRPr="00AC52BE">
        <w:rPr>
          <w:sz w:val="22"/>
          <w:szCs w:val="22"/>
        </w:rPr>
        <w:t>W kwestii modelowania zagrożeń MS Excel może posłużyć pomocą w kwestiach:</w:t>
      </w:r>
    </w:p>
    <w:p w:rsidR="00B93122" w:rsidRPr="00D57EA0" w:rsidRDefault="00D57EA0" w:rsidP="00D57EA0">
      <w:pPr>
        <w:pStyle w:val="Akapitzlist"/>
        <w:spacing w:after="0" w:line="240" w:lineRule="auto"/>
        <w:ind w:left="284" w:hanging="284"/>
        <w:jc w:val="both"/>
        <w:rPr>
          <w:rFonts w:ascii="Times New Roman" w:hAnsi="Times New Roman"/>
        </w:rPr>
      </w:pPr>
      <w:r>
        <w:rPr>
          <w:rFonts w:ascii="Times New Roman" w:hAnsi="Times New Roman"/>
        </w:rPr>
        <w:t>–</w:t>
      </w:r>
      <w:r>
        <w:rPr>
          <w:rFonts w:ascii="Times New Roman" w:hAnsi="Times New Roman"/>
        </w:rPr>
        <w:tab/>
      </w:r>
      <w:r w:rsidR="00B93122" w:rsidRPr="00D57EA0">
        <w:rPr>
          <w:rFonts w:ascii="Times New Roman" w:hAnsi="Times New Roman"/>
        </w:rPr>
        <w:t>obliczania podstawowych parametrów symulacyjnych,</w:t>
      </w:r>
    </w:p>
    <w:p w:rsidR="00B93122" w:rsidRPr="00D57EA0" w:rsidRDefault="00D57EA0" w:rsidP="00D57EA0">
      <w:pPr>
        <w:pStyle w:val="Akapitzlist"/>
        <w:spacing w:after="0" w:line="240" w:lineRule="auto"/>
        <w:ind w:left="284" w:hanging="284"/>
        <w:jc w:val="both"/>
        <w:rPr>
          <w:rFonts w:ascii="Times New Roman" w:hAnsi="Times New Roman"/>
        </w:rPr>
      </w:pPr>
      <w:r>
        <w:rPr>
          <w:rFonts w:ascii="Times New Roman" w:hAnsi="Times New Roman"/>
        </w:rPr>
        <w:t>–</w:t>
      </w:r>
      <w:r>
        <w:rPr>
          <w:rFonts w:ascii="Times New Roman" w:hAnsi="Times New Roman"/>
        </w:rPr>
        <w:tab/>
      </w:r>
      <w:r w:rsidR="00B93122" w:rsidRPr="00D57EA0">
        <w:rPr>
          <w:rFonts w:ascii="Times New Roman" w:hAnsi="Times New Roman"/>
        </w:rPr>
        <w:t>wykonywania wprowadzonych wcześniej algorytmów w zależności od zmieniających się danych wejściowych,</w:t>
      </w:r>
    </w:p>
    <w:p w:rsidR="00B93122" w:rsidRPr="00D57EA0" w:rsidRDefault="00D57EA0" w:rsidP="00D57EA0">
      <w:pPr>
        <w:pStyle w:val="Akapitzlist"/>
        <w:spacing w:after="0" w:line="240" w:lineRule="auto"/>
        <w:ind w:left="284" w:hanging="284"/>
        <w:jc w:val="both"/>
        <w:rPr>
          <w:rFonts w:ascii="Times New Roman" w:hAnsi="Times New Roman"/>
        </w:rPr>
      </w:pPr>
      <w:r>
        <w:rPr>
          <w:rFonts w:ascii="Times New Roman" w:hAnsi="Times New Roman"/>
        </w:rPr>
        <w:t>–</w:t>
      </w:r>
      <w:r>
        <w:rPr>
          <w:rFonts w:ascii="Times New Roman" w:hAnsi="Times New Roman"/>
        </w:rPr>
        <w:tab/>
      </w:r>
      <w:r w:rsidR="00B93122" w:rsidRPr="00D57EA0">
        <w:rPr>
          <w:rFonts w:ascii="Times New Roman" w:hAnsi="Times New Roman"/>
        </w:rPr>
        <w:t>obliczania prawdopodobieństw zdarzeń w zależności od zmiennych losowych, predefiniowanych czy pobranych z źródeł zewnętrznych,</w:t>
      </w:r>
    </w:p>
    <w:p w:rsidR="00B93122" w:rsidRPr="00D57EA0" w:rsidRDefault="00D57EA0" w:rsidP="00D57EA0">
      <w:pPr>
        <w:pStyle w:val="Akapitzlist"/>
        <w:spacing w:after="0" w:line="240" w:lineRule="auto"/>
        <w:ind w:left="284" w:hanging="284"/>
        <w:jc w:val="both"/>
        <w:rPr>
          <w:rFonts w:ascii="Times New Roman" w:hAnsi="Times New Roman"/>
        </w:rPr>
      </w:pPr>
      <w:r>
        <w:rPr>
          <w:rFonts w:ascii="Times New Roman" w:hAnsi="Times New Roman"/>
        </w:rPr>
        <w:t>–</w:t>
      </w:r>
      <w:r>
        <w:rPr>
          <w:rFonts w:ascii="Times New Roman" w:hAnsi="Times New Roman"/>
        </w:rPr>
        <w:tab/>
      </w:r>
      <w:r w:rsidR="00B93122" w:rsidRPr="00D57EA0">
        <w:rPr>
          <w:rFonts w:ascii="Times New Roman" w:hAnsi="Times New Roman"/>
        </w:rPr>
        <w:t>sugerowania reakcji na pewne wydarzenia, w oparciu o obliczenia i algorytmy opisujące sytuację,</w:t>
      </w:r>
    </w:p>
    <w:p w:rsidR="00B93122" w:rsidRPr="00D57EA0" w:rsidRDefault="00D57EA0" w:rsidP="00D57EA0">
      <w:pPr>
        <w:pStyle w:val="Akapitzlist"/>
        <w:spacing w:after="0" w:line="240" w:lineRule="auto"/>
        <w:ind w:left="284" w:hanging="284"/>
        <w:jc w:val="both"/>
        <w:rPr>
          <w:rFonts w:ascii="Times New Roman" w:hAnsi="Times New Roman"/>
        </w:rPr>
      </w:pPr>
      <w:r>
        <w:rPr>
          <w:rFonts w:ascii="Times New Roman" w:hAnsi="Times New Roman"/>
        </w:rPr>
        <w:t>–</w:t>
      </w:r>
      <w:r>
        <w:rPr>
          <w:rFonts w:ascii="Times New Roman" w:hAnsi="Times New Roman"/>
        </w:rPr>
        <w:tab/>
      </w:r>
      <w:r w:rsidR="00B93122" w:rsidRPr="00D57EA0">
        <w:rPr>
          <w:rFonts w:ascii="Times New Roman" w:hAnsi="Times New Roman"/>
        </w:rPr>
        <w:t>prowadzenie symulacji zdarzeń, które dają się opisać za pomocą matema</w:t>
      </w:r>
      <w:r>
        <w:rPr>
          <w:rFonts w:ascii="Times New Roman" w:hAnsi="Times New Roman"/>
        </w:rPr>
        <w:t>tyki i </w:t>
      </w:r>
      <w:r w:rsidR="00B93122" w:rsidRPr="00D57EA0">
        <w:rPr>
          <w:rFonts w:ascii="Times New Roman" w:hAnsi="Times New Roman"/>
        </w:rPr>
        <w:t>logiki,</w:t>
      </w:r>
    </w:p>
    <w:p w:rsidR="00B93122" w:rsidRPr="00D57EA0" w:rsidRDefault="00D57EA0" w:rsidP="00D57EA0">
      <w:pPr>
        <w:pStyle w:val="Akapitzlist"/>
        <w:spacing w:after="0" w:line="240" w:lineRule="auto"/>
        <w:ind w:left="284" w:hanging="284"/>
        <w:jc w:val="both"/>
        <w:rPr>
          <w:rFonts w:ascii="Times New Roman" w:hAnsi="Times New Roman"/>
        </w:rPr>
      </w:pPr>
      <w:r>
        <w:rPr>
          <w:rFonts w:ascii="Times New Roman" w:hAnsi="Times New Roman"/>
        </w:rPr>
        <w:lastRenderedPageBreak/>
        <w:t>–</w:t>
      </w:r>
      <w:r>
        <w:rPr>
          <w:rFonts w:ascii="Times New Roman" w:hAnsi="Times New Roman"/>
        </w:rPr>
        <w:tab/>
      </w:r>
      <w:r w:rsidR="00B93122" w:rsidRPr="00D57EA0">
        <w:rPr>
          <w:rFonts w:ascii="Times New Roman" w:hAnsi="Times New Roman"/>
        </w:rPr>
        <w:t>uporządkowania serii danych w postaci czytelnych tabel przestawnych lub reprezentacji graficznej (wykresy),</w:t>
      </w:r>
    </w:p>
    <w:p w:rsidR="00B93122" w:rsidRPr="00D57EA0" w:rsidRDefault="00D57EA0" w:rsidP="00D57EA0">
      <w:pPr>
        <w:pStyle w:val="Akapitzlist"/>
        <w:spacing w:after="0" w:line="240" w:lineRule="auto"/>
        <w:ind w:left="284" w:hanging="284"/>
        <w:jc w:val="both"/>
        <w:rPr>
          <w:rFonts w:ascii="Times New Roman" w:hAnsi="Times New Roman"/>
        </w:rPr>
      </w:pPr>
      <w:r>
        <w:rPr>
          <w:rFonts w:ascii="Times New Roman" w:hAnsi="Times New Roman"/>
        </w:rPr>
        <w:t>–</w:t>
      </w:r>
      <w:r>
        <w:rPr>
          <w:rFonts w:ascii="Times New Roman" w:hAnsi="Times New Roman"/>
        </w:rPr>
        <w:tab/>
      </w:r>
      <w:r w:rsidR="00B93122" w:rsidRPr="00D57EA0">
        <w:rPr>
          <w:rFonts w:ascii="Times New Roman" w:hAnsi="Times New Roman"/>
        </w:rPr>
        <w:t>wygodnego tworzenia podsumowań i raportów na podstawie danych liczbowych.</w:t>
      </w:r>
    </w:p>
    <w:p w:rsidR="00B93122" w:rsidRPr="00D57EA0" w:rsidRDefault="00B93122" w:rsidP="00D57EA0">
      <w:pPr>
        <w:spacing w:line="240" w:lineRule="auto"/>
        <w:ind w:firstLine="284"/>
        <w:rPr>
          <w:sz w:val="22"/>
          <w:szCs w:val="22"/>
        </w:rPr>
      </w:pPr>
      <w:r w:rsidRPr="00D57EA0">
        <w:rPr>
          <w:b/>
          <w:sz w:val="22"/>
          <w:szCs w:val="22"/>
        </w:rPr>
        <w:t xml:space="preserve">Program </w:t>
      </w:r>
      <w:proofErr w:type="spellStart"/>
      <w:r w:rsidRPr="00D57EA0">
        <w:rPr>
          <w:b/>
          <w:sz w:val="22"/>
          <w:szCs w:val="22"/>
        </w:rPr>
        <w:t>FlexSim</w:t>
      </w:r>
      <w:proofErr w:type="spellEnd"/>
      <w:r w:rsidRPr="00D57EA0">
        <w:rPr>
          <w:sz w:val="22"/>
          <w:szCs w:val="22"/>
        </w:rPr>
        <w:t xml:space="preserve"> jest narzędziem służącym do odwzorowania procesów zachodzących w konkretnym środowisku poprzez symulację. Pozwala </w:t>
      </w:r>
      <w:r w:rsidR="0098739F">
        <w:rPr>
          <w:sz w:val="22"/>
          <w:szCs w:val="22"/>
        </w:rPr>
        <w:t>u</w:t>
      </w:r>
      <w:r w:rsidRPr="00D57EA0">
        <w:rPr>
          <w:sz w:val="22"/>
          <w:szCs w:val="22"/>
        </w:rPr>
        <w:t>tworzyć kompletną infrastrukturę zakładu, przedsiębiorstwa czy instytucji, odwzorowaną w najmniejszych szczegółach</w:t>
      </w:r>
      <w:r w:rsidR="0098739F">
        <w:rPr>
          <w:sz w:val="22"/>
          <w:szCs w:val="22"/>
        </w:rPr>
        <w:t>,</w:t>
      </w:r>
      <w:r w:rsidRPr="00D57EA0">
        <w:rPr>
          <w:sz w:val="22"/>
          <w:szCs w:val="22"/>
        </w:rPr>
        <w:t xml:space="preserve"> a także zasymulować wszelkie procesy, jakie w tych miejscach zachodzą, czy jest to produkcja, ruch towaru w magazynie,</w:t>
      </w:r>
      <w:r w:rsidR="0098739F">
        <w:rPr>
          <w:sz w:val="22"/>
          <w:szCs w:val="22"/>
        </w:rPr>
        <w:t xml:space="preserve"> czy</w:t>
      </w:r>
      <w:r w:rsidRPr="00D57EA0">
        <w:rPr>
          <w:sz w:val="22"/>
          <w:szCs w:val="22"/>
        </w:rPr>
        <w:t xml:space="preserve"> proces obsługi klientów</w:t>
      </w:r>
      <w:r w:rsidR="0098739F">
        <w:rPr>
          <w:sz w:val="22"/>
          <w:szCs w:val="22"/>
        </w:rPr>
        <w:t xml:space="preserve"> lub inne</w:t>
      </w:r>
      <w:r w:rsidRPr="00D57EA0">
        <w:rPr>
          <w:sz w:val="22"/>
          <w:szCs w:val="22"/>
        </w:rPr>
        <w:t>. Dzięki wiernemu odwzorowaniu warunków panujących w danym miejscu</w:t>
      </w:r>
      <w:r w:rsidR="0098739F">
        <w:rPr>
          <w:sz w:val="22"/>
          <w:szCs w:val="22"/>
        </w:rPr>
        <w:t xml:space="preserve"> umożliwia </w:t>
      </w:r>
      <w:r w:rsidRPr="00D57EA0">
        <w:rPr>
          <w:sz w:val="22"/>
          <w:szCs w:val="22"/>
        </w:rPr>
        <w:t>bezinwazyjne, dogłębne przyglądanie się występującym tam realnym problemom, a co za tym idzie, skuteczne im zapobiega</w:t>
      </w:r>
      <w:r w:rsidR="00E35CA5">
        <w:rPr>
          <w:sz w:val="22"/>
          <w:szCs w:val="22"/>
        </w:rPr>
        <w:t>ć w możliwie</w:t>
      </w:r>
      <w:r w:rsidRPr="00D57EA0">
        <w:rPr>
          <w:sz w:val="22"/>
          <w:szCs w:val="22"/>
        </w:rPr>
        <w:t xml:space="preserve"> najlepszy sposób.</w:t>
      </w:r>
    </w:p>
    <w:p w:rsidR="00B93122" w:rsidRPr="00D57EA0" w:rsidRDefault="00B93122" w:rsidP="00D57EA0">
      <w:pPr>
        <w:spacing w:line="240" w:lineRule="auto"/>
        <w:ind w:firstLine="284"/>
        <w:rPr>
          <w:sz w:val="22"/>
          <w:szCs w:val="22"/>
        </w:rPr>
      </w:pPr>
      <w:proofErr w:type="spellStart"/>
      <w:r w:rsidRPr="00C64E4E">
        <w:rPr>
          <w:spacing w:val="-3"/>
          <w:sz w:val="22"/>
          <w:szCs w:val="22"/>
        </w:rPr>
        <w:t>FlexSim</w:t>
      </w:r>
      <w:proofErr w:type="spellEnd"/>
      <w:r w:rsidRPr="00C64E4E">
        <w:rPr>
          <w:spacing w:val="-3"/>
          <w:sz w:val="22"/>
          <w:szCs w:val="22"/>
        </w:rPr>
        <w:t xml:space="preserve"> posiada wbudowany mechanizm generowania eksperymentów i</w:t>
      </w:r>
      <w:r w:rsidRPr="00D57EA0">
        <w:rPr>
          <w:sz w:val="22"/>
          <w:szCs w:val="22"/>
        </w:rPr>
        <w:t xml:space="preserve"> sprawdzania alternatywnych scenariuszy. Dzięki niemu otrzymujemy pełn</w:t>
      </w:r>
      <w:r w:rsidR="0098739F">
        <w:rPr>
          <w:sz w:val="22"/>
          <w:szCs w:val="22"/>
        </w:rPr>
        <w:t>y</w:t>
      </w:r>
      <w:r w:rsidRPr="00D57EA0">
        <w:rPr>
          <w:sz w:val="22"/>
          <w:szCs w:val="22"/>
        </w:rPr>
        <w:t xml:space="preserve"> obraz przebiegu możliwych zagrożeń dotyczących zarówno poszczególnego miejsca pracy pojedynczej osoby</w:t>
      </w:r>
      <w:r w:rsidR="0098739F">
        <w:rPr>
          <w:sz w:val="22"/>
          <w:szCs w:val="22"/>
        </w:rPr>
        <w:t>,</w:t>
      </w:r>
      <w:r w:rsidRPr="00D57EA0">
        <w:rPr>
          <w:sz w:val="22"/>
          <w:szCs w:val="22"/>
        </w:rPr>
        <w:t xml:space="preserve"> jak i całej jednostki organizacyjnej. Dzięki możliwości błyskawicznego przeprowadzenia </w:t>
      </w:r>
      <w:r w:rsidR="0098739F">
        <w:rPr>
          <w:sz w:val="22"/>
          <w:szCs w:val="22"/>
        </w:rPr>
        <w:t>licznych,</w:t>
      </w:r>
      <w:r w:rsidRPr="00D57EA0">
        <w:rPr>
          <w:sz w:val="22"/>
          <w:szCs w:val="22"/>
        </w:rPr>
        <w:t xml:space="preserve"> wielopoziomowych scenariuszy symulujących wystąpienie szerokiej gamy zdarzeń, narzędzie to jest bezcenne w procesach związanych z analizą bezpieczeństwa ludzi oraz nieocenionym wsparciem przy rozbudowanych procesach decyzyjnych. Potrafi wskazać w systemie słabe punkty, wychwycić potencjalne zagrożenia, znaleźć przyczyny przestojów, pomaga zoptymalizować procesy wpływające na jakość, wydajność i bezpieczeństwo.</w:t>
      </w:r>
    </w:p>
    <w:p w:rsidR="00B93122" w:rsidRPr="00D57EA0" w:rsidRDefault="00B93122" w:rsidP="00D57EA0">
      <w:pPr>
        <w:spacing w:line="240" w:lineRule="auto"/>
        <w:ind w:firstLine="284"/>
        <w:rPr>
          <w:sz w:val="22"/>
          <w:szCs w:val="22"/>
        </w:rPr>
      </w:pPr>
      <w:r w:rsidRPr="00D57EA0">
        <w:rPr>
          <w:sz w:val="22"/>
          <w:szCs w:val="22"/>
        </w:rPr>
        <w:t>Program umożliwia tworzenie skomplikowanych raportów i analiz bazujących na wynikach setek tysięcy przeprowadzanych symulacji. Dane te są kopalnią wiedzy, a wnioski z niej pochodzące pozwalają zoptymalizować zachodzące w danym miejscu procesy, czy jest to produkcja, logistyka, służba publiczna, stając się bezcenną pomocą w modelowaniu zagrożeń.</w:t>
      </w:r>
    </w:p>
    <w:p w:rsidR="00B93122" w:rsidRDefault="00B93122" w:rsidP="00D57EA0">
      <w:pPr>
        <w:spacing w:before="454" w:after="340" w:line="240" w:lineRule="auto"/>
        <w:ind w:firstLine="0"/>
        <w:jc w:val="center"/>
        <w:rPr>
          <w:b/>
        </w:rPr>
      </w:pPr>
      <w:r w:rsidRPr="003E3F28">
        <w:rPr>
          <w:b/>
        </w:rPr>
        <w:t>3.</w:t>
      </w:r>
      <w:r>
        <w:rPr>
          <w:b/>
        </w:rPr>
        <w:t>2</w:t>
      </w:r>
      <w:r w:rsidR="00D57EA0">
        <w:rPr>
          <w:b/>
        </w:rPr>
        <w:t>. </w:t>
      </w:r>
      <w:r w:rsidRPr="00CA4992">
        <w:rPr>
          <w:b/>
        </w:rPr>
        <w:t>Projektowanie elektronicznej bazy wiedzy o systemie pracy</w:t>
      </w:r>
    </w:p>
    <w:p w:rsidR="00B93122" w:rsidRPr="00D57EA0" w:rsidRDefault="00B93122" w:rsidP="00D57EA0">
      <w:pPr>
        <w:spacing w:line="240" w:lineRule="auto"/>
        <w:ind w:firstLine="284"/>
        <w:outlineLvl w:val="0"/>
        <w:rPr>
          <w:sz w:val="22"/>
          <w:szCs w:val="22"/>
        </w:rPr>
      </w:pPr>
      <w:r w:rsidRPr="00D57EA0">
        <w:rPr>
          <w:sz w:val="22"/>
          <w:szCs w:val="22"/>
        </w:rPr>
        <w:t>Informacje na temat sytuacji problemowych, które wystąpiły w procesie użytkowania urządzeń technicznych doskonale wzbogacają wiedzę na temat procesu pracy (</w:t>
      </w:r>
      <w:r w:rsidRPr="00D57EA0">
        <w:rPr>
          <w:color w:val="000000"/>
          <w:sz w:val="22"/>
          <w:szCs w:val="22"/>
        </w:rPr>
        <w:t>Mrugalska, 2018, 257</w:t>
      </w:r>
      <w:r w:rsidRPr="00D57EA0">
        <w:rPr>
          <w:sz w:val="22"/>
          <w:szCs w:val="22"/>
        </w:rPr>
        <w:t xml:space="preserve">-266). Dzięki upowszechnianiu danych pozyskiwanych w czasie prowadzenia analizy ryzyka zawodowego można zgromadzić zasoby wiedzy w zakresie takich informacji, które w otwartym dostępie znacznie obniżą ryzyko błędnych decyzji zarządczych. </w:t>
      </w:r>
      <w:bookmarkStart w:id="8" w:name="_Hlk18143550"/>
      <w:r w:rsidRPr="00D57EA0">
        <w:rPr>
          <w:sz w:val="22"/>
          <w:szCs w:val="22"/>
        </w:rPr>
        <w:t>Każda z metod analizy ryzyka zawodowego we wstępnym etapie badawczym zawiera szczegółową dokumentację danych na  temat istoty danego systemu (</w:t>
      </w:r>
      <w:bookmarkEnd w:id="8"/>
      <w:r w:rsidRPr="00D57EA0">
        <w:rPr>
          <w:color w:val="000000"/>
          <w:sz w:val="22"/>
          <w:szCs w:val="22"/>
        </w:rPr>
        <w:t>Gór</w:t>
      </w:r>
      <w:r w:rsidRPr="00D57EA0">
        <w:rPr>
          <w:sz w:val="22"/>
          <w:szCs w:val="22"/>
        </w:rPr>
        <w:t>ny, 2011, 14-17).</w:t>
      </w:r>
    </w:p>
    <w:p w:rsidR="00B93122" w:rsidRDefault="00B93122" w:rsidP="00D57EA0">
      <w:pPr>
        <w:spacing w:line="240" w:lineRule="auto"/>
        <w:ind w:firstLine="284"/>
        <w:rPr>
          <w:sz w:val="22"/>
          <w:szCs w:val="22"/>
        </w:rPr>
      </w:pPr>
      <w:r w:rsidRPr="00D57EA0">
        <w:rPr>
          <w:sz w:val="22"/>
          <w:szCs w:val="22"/>
        </w:rPr>
        <w:t xml:space="preserve">Postępowanie według przedstawionego na rysunku nr 3 algorytmu pozyskiwania informacji eksploatacyjnej jest metodą implementacji danych z obszaru zarządzania </w:t>
      </w:r>
      <w:r w:rsidRPr="00D57EA0">
        <w:rPr>
          <w:sz w:val="22"/>
          <w:szCs w:val="22"/>
        </w:rPr>
        <w:lastRenderedPageBreak/>
        <w:t>bezpieczeństwem pracy do obszaru organizacji proce</w:t>
      </w:r>
      <w:r w:rsidR="00C64E4E">
        <w:rPr>
          <w:sz w:val="22"/>
          <w:szCs w:val="22"/>
        </w:rPr>
        <w:t>sów przemysłowych i </w:t>
      </w:r>
      <w:r w:rsidRPr="00D57EA0">
        <w:rPr>
          <w:sz w:val="22"/>
          <w:szCs w:val="22"/>
        </w:rPr>
        <w:t>eksploatacji maszyn.</w:t>
      </w:r>
    </w:p>
    <w:p w:rsidR="008A6707" w:rsidRPr="00D12DC1" w:rsidRDefault="00D57EA0" w:rsidP="008A6707">
      <w:pPr>
        <w:spacing w:line="240" w:lineRule="auto"/>
        <w:ind w:firstLine="0"/>
        <w:rPr>
          <w:spacing w:val="-2"/>
          <w:sz w:val="22"/>
          <w:szCs w:val="22"/>
        </w:rPr>
      </w:pPr>
      <w:bookmarkStart w:id="9" w:name="_Hlk18143611"/>
      <w:r w:rsidRPr="00D57EA0">
        <w:rPr>
          <w:spacing w:val="-2"/>
          <w:sz w:val="22"/>
          <w:szCs w:val="22"/>
        </w:rPr>
        <w:t xml:space="preserve">Punktem odniesienia w projektowaniu dedykowanej kierownikom operacyjnym bazy informacji eksploatacyjnej jest określenie profilu użytkownika tzn., opisanie jego potrzeb na podstawie zakresu odpowiedzialności i specyfikacji obowiązkowych zadań wykonywanych przez danego decydenta (krok 1). Następuje zdefiniowanie szczegółowych wymagań względem wykonawczych czynności procesów decyzyjnych. Rozpoznanie obszaru odpowiedzialności użytkowników bazy informacji eksploatacyjnej wskazuje na istotne relacje systemowe i uzasadnia utworzenie formuł wnioskowania, wg których następuje przetwarzanie danych. </w:t>
      </w:r>
      <w:bookmarkEnd w:id="9"/>
      <w:r w:rsidRPr="00D57EA0">
        <w:rPr>
          <w:spacing w:val="-2"/>
          <w:sz w:val="22"/>
          <w:szCs w:val="22"/>
        </w:rPr>
        <w:t xml:space="preserve">Aby uzyskać relewantne informacje </w:t>
      </w:r>
      <w:r w:rsidRPr="00D57EA0">
        <w:rPr>
          <w:color w:val="000000"/>
          <w:spacing w:val="-2"/>
          <w:sz w:val="22"/>
          <w:szCs w:val="22"/>
        </w:rPr>
        <w:t>(Jurga</w:t>
      </w:r>
      <w:r w:rsidRPr="00D57EA0">
        <w:rPr>
          <w:spacing w:val="-2"/>
          <w:sz w:val="22"/>
          <w:szCs w:val="22"/>
        </w:rPr>
        <w:t xml:space="preserve">, Sławińska, 2011, 29 -31; </w:t>
      </w:r>
      <w:r w:rsidRPr="00D57EA0">
        <w:rPr>
          <w:color w:val="000000"/>
          <w:spacing w:val="-2"/>
          <w:sz w:val="22"/>
          <w:szCs w:val="22"/>
        </w:rPr>
        <w:t>Więce</w:t>
      </w:r>
      <w:r w:rsidRPr="00D57EA0">
        <w:rPr>
          <w:spacing w:val="-2"/>
          <w:sz w:val="22"/>
          <w:szCs w:val="22"/>
        </w:rPr>
        <w:t>k-Janka, Sławińska, 2018, 104-105) powinna być zaplanowana ich struktura z podziałem na własności elementów technicznych (Tabela 1) oraz na właściwości podsystemów, w</w:t>
      </w:r>
      <w:r w:rsidR="00C64E4E">
        <w:rPr>
          <w:spacing w:val="-2"/>
          <w:sz w:val="22"/>
          <w:szCs w:val="22"/>
        </w:rPr>
        <w:t xml:space="preserve"> </w:t>
      </w:r>
      <w:r w:rsidRPr="00D57EA0">
        <w:rPr>
          <w:spacing w:val="-2"/>
          <w:sz w:val="22"/>
          <w:szCs w:val="22"/>
        </w:rPr>
        <w:t>których zawarta jest wiedza o kontekście zadaniowym (Tabela 2) czyli, kontekście użycia tych elementów (krok 2). Rzetelne dane, które odwzorowują rzeczywiste zdarzenia gospodarcze</w:t>
      </w:r>
      <w:r w:rsidR="00D12DC1">
        <w:rPr>
          <w:spacing w:val="-2"/>
          <w:sz w:val="22"/>
          <w:szCs w:val="22"/>
        </w:rPr>
        <w:t xml:space="preserve"> </w:t>
      </w:r>
      <w:r w:rsidR="00D12DC1" w:rsidRPr="00D57EA0">
        <w:rPr>
          <w:spacing w:val="-2"/>
          <w:sz w:val="22"/>
          <w:szCs w:val="22"/>
        </w:rPr>
        <w:t>umożliwiają odwzorowanie bieżącego stanu rzeczywistośc</w:t>
      </w:r>
      <w:r w:rsidR="00D12DC1">
        <w:rPr>
          <w:spacing w:val="-2"/>
          <w:sz w:val="22"/>
          <w:szCs w:val="22"/>
        </w:rPr>
        <w:t xml:space="preserve">i w postaci mierników i </w:t>
      </w:r>
      <w:r w:rsidR="00D12DC1" w:rsidRPr="00D57EA0">
        <w:rPr>
          <w:spacing w:val="-2"/>
          <w:sz w:val="22"/>
          <w:szCs w:val="22"/>
        </w:rPr>
        <w:t xml:space="preserve">wskaźników przypisanych ocenie efektywności wykonawczych czynności procesów decyzyjnych (krok 3). </w:t>
      </w:r>
      <w:r w:rsidR="008A6707" w:rsidRPr="00D57EA0">
        <w:rPr>
          <w:spacing w:val="-2"/>
          <w:sz w:val="22"/>
          <w:szCs w:val="22"/>
        </w:rPr>
        <w:t xml:space="preserve">W krokach od 4 do 9 i 11 zawarte jest postępowanie wybierania adekwatnej do specyfiki organizacji i </w:t>
      </w:r>
      <w:r w:rsidR="008A6707">
        <w:rPr>
          <w:spacing w:val="-2"/>
          <w:sz w:val="22"/>
          <w:szCs w:val="22"/>
        </w:rPr>
        <w:t xml:space="preserve">charakteru procesów </w:t>
      </w:r>
      <w:r w:rsidR="008A6707" w:rsidRPr="00D57EA0">
        <w:rPr>
          <w:spacing w:val="-2"/>
          <w:sz w:val="22"/>
          <w:szCs w:val="22"/>
        </w:rPr>
        <w:t>produkcyjnych metody analizy ryzyka zawodowego (</w:t>
      </w:r>
      <w:r w:rsidR="008A6707" w:rsidRPr="00D57EA0">
        <w:rPr>
          <w:color w:val="000000"/>
          <w:spacing w:val="-2"/>
          <w:sz w:val="22"/>
          <w:szCs w:val="22"/>
        </w:rPr>
        <w:t>Sła</w:t>
      </w:r>
      <w:r w:rsidR="008A6707" w:rsidRPr="00D57EA0">
        <w:rPr>
          <w:spacing w:val="-2"/>
          <w:sz w:val="22"/>
          <w:szCs w:val="22"/>
        </w:rPr>
        <w:t>wińska, 2019, 110). W</w:t>
      </w:r>
      <w:r w:rsidR="008A6707">
        <w:rPr>
          <w:spacing w:val="-2"/>
          <w:sz w:val="22"/>
          <w:szCs w:val="22"/>
        </w:rPr>
        <w:t xml:space="preserve"> </w:t>
      </w:r>
      <w:r w:rsidR="008A6707" w:rsidRPr="00D57EA0">
        <w:rPr>
          <w:spacing w:val="-2"/>
          <w:sz w:val="22"/>
          <w:szCs w:val="22"/>
        </w:rPr>
        <w:t>kroku 10 następuje implementacja pozyskanych zasobów do bazy informacji eksploatacyjnej, gdzie jest przetwarzana i udostępniana np. z wykorzystaniem programowalnych urządzeń do przekazywania danych za pośrednictwem si</w:t>
      </w:r>
      <w:r w:rsidR="008A6707">
        <w:rPr>
          <w:spacing w:val="-2"/>
          <w:sz w:val="22"/>
          <w:szCs w:val="22"/>
        </w:rPr>
        <w:t>eci komórkowej.</w:t>
      </w:r>
    </w:p>
    <w:p w:rsidR="008A6707" w:rsidRPr="00E368C4" w:rsidRDefault="008A6707" w:rsidP="008A6707">
      <w:pPr>
        <w:spacing w:line="240" w:lineRule="auto"/>
        <w:ind w:firstLine="0"/>
        <w:rPr>
          <w:spacing w:val="-2"/>
          <w:sz w:val="22"/>
          <w:szCs w:val="22"/>
        </w:rPr>
      </w:pPr>
      <w:r w:rsidRPr="00E368C4">
        <w:rPr>
          <w:spacing w:val="-2"/>
          <w:sz w:val="22"/>
          <w:szCs w:val="22"/>
        </w:rPr>
        <w:t>Oddzielenie kroku 9 i 10 w algorytmie</w:t>
      </w:r>
      <w:r w:rsidRPr="00E368C4">
        <w:rPr>
          <w:sz w:val="20"/>
          <w:szCs w:val="20"/>
        </w:rPr>
        <w:t xml:space="preserve"> pozyskiwania informacji eksploatacyjnej </w:t>
      </w:r>
      <w:r w:rsidRPr="00E368C4">
        <w:rPr>
          <w:spacing w:val="-2"/>
          <w:sz w:val="22"/>
          <w:szCs w:val="22"/>
        </w:rPr>
        <w:t>ma charakter techniczny. Ze względu na możliwość wystąpienia pustego zbioru danych lub wprowadzenia błędnych informacji, taka struktura algorytmu iteracyjnego zapobiegnie zapętleniu i zatrzymaniu</w:t>
      </w:r>
      <w:r w:rsidR="00727656" w:rsidRPr="00E368C4">
        <w:rPr>
          <w:spacing w:val="-2"/>
          <w:sz w:val="22"/>
          <w:szCs w:val="22"/>
        </w:rPr>
        <w:t xml:space="preserve"> cyk</w:t>
      </w:r>
      <w:r w:rsidR="003D27BA">
        <w:rPr>
          <w:spacing w:val="-2"/>
          <w:sz w:val="22"/>
          <w:szCs w:val="22"/>
        </w:rPr>
        <w:t>l</w:t>
      </w:r>
      <w:r w:rsidR="00727656" w:rsidRPr="00E368C4">
        <w:rPr>
          <w:spacing w:val="-2"/>
          <w:sz w:val="22"/>
          <w:szCs w:val="22"/>
        </w:rPr>
        <w:t>u</w:t>
      </w:r>
      <w:r w:rsidRPr="00E368C4">
        <w:rPr>
          <w:spacing w:val="-2"/>
          <w:sz w:val="22"/>
          <w:szCs w:val="22"/>
        </w:rPr>
        <w:t xml:space="preserve"> iteracji, </w:t>
      </w:r>
      <w:r w:rsidR="002F5CE1" w:rsidRPr="00E368C4">
        <w:rPr>
          <w:spacing w:val="-2"/>
          <w:sz w:val="22"/>
          <w:szCs w:val="22"/>
        </w:rPr>
        <w:t>czyli przejściu krok po kroku z wykorzystaniem numerycznego algorytmu</w:t>
      </w:r>
      <w:r w:rsidRPr="00E368C4">
        <w:rPr>
          <w:spacing w:val="-2"/>
          <w:sz w:val="22"/>
          <w:szCs w:val="22"/>
        </w:rPr>
        <w:t>. Logicznie</w:t>
      </w:r>
      <w:r w:rsidR="002F5CE1" w:rsidRPr="00E368C4">
        <w:rPr>
          <w:spacing w:val="-2"/>
          <w:sz w:val="22"/>
          <w:szCs w:val="22"/>
        </w:rPr>
        <w:t>,</w:t>
      </w:r>
      <w:r w:rsidRPr="00E368C4">
        <w:rPr>
          <w:spacing w:val="-2"/>
          <w:sz w:val="22"/>
          <w:szCs w:val="22"/>
        </w:rPr>
        <w:t xml:space="preserve"> krok 9 i 10 jest </w:t>
      </w:r>
      <w:r w:rsidR="00727656" w:rsidRPr="00E368C4">
        <w:rPr>
          <w:spacing w:val="-2"/>
          <w:sz w:val="22"/>
          <w:szCs w:val="22"/>
        </w:rPr>
        <w:t xml:space="preserve">integralnym </w:t>
      </w:r>
      <w:r w:rsidRPr="00E368C4">
        <w:rPr>
          <w:spacing w:val="-2"/>
          <w:sz w:val="22"/>
          <w:szCs w:val="22"/>
        </w:rPr>
        <w:t>etapem pozyskiwania i gromadzenia informacji eksploatacyjnych.</w:t>
      </w:r>
    </w:p>
    <w:p w:rsidR="00D12DC1" w:rsidRDefault="00D12DC1" w:rsidP="008A6707">
      <w:pPr>
        <w:spacing w:line="240" w:lineRule="auto"/>
        <w:ind w:firstLine="0"/>
        <w:rPr>
          <w:spacing w:val="-2"/>
          <w:sz w:val="22"/>
          <w:szCs w:val="22"/>
        </w:rPr>
      </w:pPr>
    </w:p>
    <w:p w:rsidR="00D57EA0" w:rsidRDefault="00D12DC1" w:rsidP="00D12DC1">
      <w:pPr>
        <w:spacing w:line="240" w:lineRule="auto"/>
        <w:ind w:firstLine="284"/>
        <w:rPr>
          <w:sz w:val="20"/>
          <w:szCs w:val="20"/>
        </w:rPr>
      </w:pPr>
      <w:r w:rsidRPr="00D57EA0">
        <w:rPr>
          <w:sz w:val="20"/>
          <w:szCs w:val="20"/>
        </w:rPr>
        <w:object w:dxaOrig="9435" w:dyaOrig="12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489pt" o:ole="">
            <v:imagedata r:id="rId10" o:title=""/>
          </v:shape>
          <o:OLEObject Type="Embed" ProgID="Visio.Drawing.15" ShapeID="_x0000_i1025" DrawAspect="Content" ObjectID="_1629023998" r:id="rId11"/>
        </w:object>
      </w:r>
    </w:p>
    <w:p w:rsidR="00B93122" w:rsidRDefault="00B93122" w:rsidP="00D57EA0">
      <w:pPr>
        <w:spacing w:before="160" w:line="240" w:lineRule="auto"/>
        <w:ind w:firstLine="0"/>
        <w:jc w:val="center"/>
        <w:rPr>
          <w:sz w:val="20"/>
          <w:szCs w:val="20"/>
        </w:rPr>
      </w:pPr>
      <w:r w:rsidRPr="00D57EA0">
        <w:rPr>
          <w:sz w:val="20"/>
          <w:szCs w:val="20"/>
        </w:rPr>
        <w:t>Rys</w:t>
      </w:r>
      <w:r w:rsidR="00D57EA0" w:rsidRPr="00D57EA0">
        <w:rPr>
          <w:sz w:val="20"/>
          <w:szCs w:val="20"/>
        </w:rPr>
        <w:t>. 4. </w:t>
      </w:r>
      <w:r w:rsidRPr="00D57EA0">
        <w:rPr>
          <w:sz w:val="20"/>
          <w:szCs w:val="20"/>
        </w:rPr>
        <w:t>Algorytm pozyskiwania informacji eksploatacyjnej (opis kroków algorytmu został podany w</w:t>
      </w:r>
      <w:r w:rsidR="00D57EA0" w:rsidRPr="00D57EA0">
        <w:rPr>
          <w:sz w:val="20"/>
          <w:szCs w:val="20"/>
        </w:rPr>
        <w:t xml:space="preserve"> </w:t>
      </w:r>
      <w:r w:rsidRPr="00D57EA0">
        <w:rPr>
          <w:sz w:val="20"/>
          <w:szCs w:val="20"/>
        </w:rPr>
        <w:t>tekście)</w:t>
      </w:r>
    </w:p>
    <w:p w:rsidR="00D12DC1" w:rsidRDefault="00D12DC1" w:rsidP="00D57EA0">
      <w:pPr>
        <w:spacing w:before="160" w:line="240" w:lineRule="auto"/>
        <w:ind w:firstLine="0"/>
        <w:jc w:val="center"/>
        <w:rPr>
          <w:sz w:val="20"/>
          <w:szCs w:val="20"/>
        </w:rPr>
      </w:pPr>
    </w:p>
    <w:p w:rsidR="00B93122" w:rsidRPr="00D12DC1" w:rsidRDefault="00DC5F3B" w:rsidP="00D12DC1">
      <w:pPr>
        <w:spacing w:line="240" w:lineRule="auto"/>
        <w:ind w:firstLine="0"/>
        <w:jc w:val="center"/>
        <w:rPr>
          <w:sz w:val="20"/>
          <w:szCs w:val="20"/>
        </w:rPr>
      </w:pPr>
      <w:r w:rsidRPr="00DC5F3B">
        <w:rPr>
          <w:sz w:val="20"/>
          <w:szCs w:val="20"/>
        </w:rPr>
        <w:lastRenderedPageBreak/>
        <w:t xml:space="preserve">Tabela 1. </w:t>
      </w:r>
      <w:r w:rsidR="00B93122" w:rsidRPr="00DC5F3B">
        <w:rPr>
          <w:sz w:val="20"/>
          <w:szCs w:val="20"/>
        </w:rPr>
        <w:t>Cechy konstrukcyjne</w:t>
      </w:r>
    </w:p>
    <w:p w:rsidR="00D12DC1" w:rsidRPr="00DC5F3B" w:rsidRDefault="00D12DC1" w:rsidP="00D12DC1">
      <w:pPr>
        <w:spacing w:line="240" w:lineRule="auto"/>
        <w:ind w:firstLine="0"/>
        <w:rPr>
          <w:i/>
          <w:sz w:val="12"/>
          <w:szCs w:val="12"/>
        </w:rPr>
      </w:pPr>
    </w:p>
    <w:tbl>
      <w:tblPr>
        <w:tblW w:w="7371"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179"/>
        <w:gridCol w:w="2254"/>
        <w:gridCol w:w="1312"/>
        <w:gridCol w:w="1314"/>
        <w:gridCol w:w="1312"/>
      </w:tblGrid>
      <w:tr w:rsidR="00DC5F3B" w:rsidRPr="00CA4992" w:rsidTr="00DC5F3B">
        <w:tc>
          <w:tcPr>
            <w:tcW w:w="800" w:type="pct"/>
            <w:shd w:val="clear" w:color="auto" w:fill="auto"/>
            <w:vAlign w:val="center"/>
          </w:tcPr>
          <w:p w:rsidR="00B93122" w:rsidRPr="006267B6" w:rsidRDefault="00B93122" w:rsidP="00DC5F3B">
            <w:pPr>
              <w:spacing w:line="240" w:lineRule="auto"/>
              <w:ind w:firstLine="0"/>
              <w:jc w:val="center"/>
              <w:rPr>
                <w:b/>
                <w:sz w:val="20"/>
                <w:szCs w:val="20"/>
              </w:rPr>
            </w:pPr>
            <w:r w:rsidRPr="006267B6">
              <w:rPr>
                <w:b/>
                <w:sz w:val="20"/>
                <w:szCs w:val="20"/>
              </w:rPr>
              <w:t>Indeks</w:t>
            </w:r>
            <w:r w:rsidR="00DC5F3B">
              <w:rPr>
                <w:b/>
                <w:sz w:val="20"/>
                <w:szCs w:val="20"/>
              </w:rPr>
              <w:br/>
            </w:r>
            <w:r w:rsidRPr="006267B6">
              <w:rPr>
                <w:b/>
                <w:sz w:val="20"/>
                <w:szCs w:val="20"/>
              </w:rPr>
              <w:t>komórki</w:t>
            </w:r>
          </w:p>
        </w:tc>
        <w:tc>
          <w:tcPr>
            <w:tcW w:w="1529" w:type="pct"/>
            <w:shd w:val="clear" w:color="auto" w:fill="auto"/>
            <w:vAlign w:val="center"/>
          </w:tcPr>
          <w:p w:rsidR="00B93122" w:rsidRPr="006267B6" w:rsidRDefault="00B93122" w:rsidP="00DC5F3B">
            <w:pPr>
              <w:spacing w:line="240" w:lineRule="auto"/>
              <w:ind w:firstLine="0"/>
              <w:jc w:val="center"/>
              <w:rPr>
                <w:b/>
                <w:sz w:val="20"/>
                <w:szCs w:val="20"/>
              </w:rPr>
            </w:pPr>
            <w:r w:rsidRPr="006267B6">
              <w:rPr>
                <w:b/>
                <w:sz w:val="20"/>
                <w:szCs w:val="20"/>
              </w:rPr>
              <w:t>A</w:t>
            </w:r>
          </w:p>
        </w:tc>
        <w:tc>
          <w:tcPr>
            <w:tcW w:w="890" w:type="pct"/>
            <w:shd w:val="clear" w:color="auto" w:fill="auto"/>
            <w:vAlign w:val="center"/>
          </w:tcPr>
          <w:p w:rsidR="00B93122" w:rsidRPr="006267B6" w:rsidRDefault="00B93122" w:rsidP="00DC5F3B">
            <w:pPr>
              <w:spacing w:line="240" w:lineRule="auto"/>
              <w:ind w:firstLine="0"/>
              <w:jc w:val="center"/>
              <w:rPr>
                <w:b/>
                <w:sz w:val="20"/>
                <w:szCs w:val="20"/>
              </w:rPr>
            </w:pPr>
            <w:r w:rsidRPr="006267B6">
              <w:rPr>
                <w:b/>
                <w:sz w:val="20"/>
                <w:szCs w:val="20"/>
              </w:rPr>
              <w:t>B</w:t>
            </w:r>
          </w:p>
        </w:tc>
        <w:tc>
          <w:tcPr>
            <w:tcW w:w="891" w:type="pct"/>
            <w:shd w:val="clear" w:color="auto" w:fill="auto"/>
            <w:vAlign w:val="center"/>
          </w:tcPr>
          <w:p w:rsidR="00B93122" w:rsidRPr="006267B6" w:rsidRDefault="00B93122" w:rsidP="00DC5F3B">
            <w:pPr>
              <w:spacing w:line="240" w:lineRule="auto"/>
              <w:ind w:firstLine="0"/>
              <w:jc w:val="center"/>
              <w:rPr>
                <w:b/>
                <w:sz w:val="20"/>
                <w:szCs w:val="20"/>
              </w:rPr>
            </w:pPr>
            <w:r w:rsidRPr="006267B6">
              <w:rPr>
                <w:b/>
                <w:sz w:val="20"/>
                <w:szCs w:val="20"/>
              </w:rPr>
              <w:t>C</w:t>
            </w:r>
          </w:p>
        </w:tc>
        <w:tc>
          <w:tcPr>
            <w:tcW w:w="891" w:type="pct"/>
            <w:shd w:val="clear" w:color="auto" w:fill="auto"/>
            <w:vAlign w:val="center"/>
          </w:tcPr>
          <w:p w:rsidR="00B93122" w:rsidRPr="006267B6" w:rsidRDefault="00B93122" w:rsidP="00DC5F3B">
            <w:pPr>
              <w:spacing w:line="240" w:lineRule="auto"/>
              <w:ind w:firstLine="0"/>
              <w:jc w:val="center"/>
              <w:rPr>
                <w:b/>
                <w:sz w:val="20"/>
                <w:szCs w:val="20"/>
              </w:rPr>
            </w:pPr>
            <w:r w:rsidRPr="006267B6">
              <w:rPr>
                <w:b/>
                <w:sz w:val="20"/>
                <w:szCs w:val="20"/>
              </w:rPr>
              <w:t>D</w:t>
            </w:r>
          </w:p>
        </w:tc>
      </w:tr>
      <w:tr w:rsidR="00DC5F3B" w:rsidRPr="00CA4992" w:rsidTr="00DC5F3B">
        <w:tc>
          <w:tcPr>
            <w:tcW w:w="800"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1</w:t>
            </w:r>
          </w:p>
        </w:tc>
        <w:tc>
          <w:tcPr>
            <w:tcW w:w="1529"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Element konstrukcyjny</w:t>
            </w:r>
          </w:p>
        </w:tc>
        <w:tc>
          <w:tcPr>
            <w:tcW w:w="890"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własność</w:t>
            </w:r>
          </w:p>
        </w:tc>
        <w:tc>
          <w:tcPr>
            <w:tcW w:w="891"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wartość</w:t>
            </w:r>
          </w:p>
        </w:tc>
        <w:tc>
          <w:tcPr>
            <w:tcW w:w="891"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jednostka</w:t>
            </w:r>
          </w:p>
        </w:tc>
      </w:tr>
      <w:tr w:rsidR="00DC5F3B" w:rsidRPr="00CA4992" w:rsidTr="00DC5F3B">
        <w:tc>
          <w:tcPr>
            <w:tcW w:w="800"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2</w:t>
            </w:r>
          </w:p>
        </w:tc>
        <w:tc>
          <w:tcPr>
            <w:tcW w:w="1529"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gabaryty maszyny</w:t>
            </w:r>
          </w:p>
        </w:tc>
        <w:tc>
          <w:tcPr>
            <w:tcW w:w="890"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długość</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5400</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mm</w:t>
            </w:r>
          </w:p>
        </w:tc>
      </w:tr>
      <w:tr w:rsidR="00DC5F3B" w:rsidRPr="00CA4992" w:rsidTr="00DC5F3B">
        <w:tc>
          <w:tcPr>
            <w:tcW w:w="800"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3</w:t>
            </w:r>
          </w:p>
        </w:tc>
        <w:tc>
          <w:tcPr>
            <w:tcW w:w="1529"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gabaryty maszyny</w:t>
            </w:r>
          </w:p>
        </w:tc>
        <w:tc>
          <w:tcPr>
            <w:tcW w:w="890"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szerokość</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2548</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mm</w:t>
            </w:r>
          </w:p>
        </w:tc>
      </w:tr>
      <w:tr w:rsidR="00DC5F3B" w:rsidRPr="00CA4992" w:rsidTr="00DC5F3B">
        <w:tc>
          <w:tcPr>
            <w:tcW w:w="800"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4</w:t>
            </w:r>
          </w:p>
        </w:tc>
        <w:tc>
          <w:tcPr>
            <w:tcW w:w="1529"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gabaryty maszyny</w:t>
            </w:r>
          </w:p>
        </w:tc>
        <w:tc>
          <w:tcPr>
            <w:tcW w:w="890"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wysokość</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3250</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mm</w:t>
            </w:r>
          </w:p>
        </w:tc>
      </w:tr>
      <w:tr w:rsidR="00DC5F3B" w:rsidRPr="00CA4992" w:rsidTr="00DC5F3B">
        <w:tc>
          <w:tcPr>
            <w:tcW w:w="800"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5</w:t>
            </w:r>
          </w:p>
        </w:tc>
        <w:tc>
          <w:tcPr>
            <w:tcW w:w="1529"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 xml:space="preserve"> ciężar własny</w:t>
            </w:r>
          </w:p>
        </w:tc>
        <w:tc>
          <w:tcPr>
            <w:tcW w:w="890"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masa ciężaru</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25</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tona</w:t>
            </w:r>
          </w:p>
        </w:tc>
      </w:tr>
      <w:tr w:rsidR="00DC5F3B" w:rsidRPr="00CA4992" w:rsidTr="00DC5F3B">
        <w:tc>
          <w:tcPr>
            <w:tcW w:w="800"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6</w:t>
            </w:r>
          </w:p>
        </w:tc>
        <w:tc>
          <w:tcPr>
            <w:tcW w:w="1529"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odległość form</w:t>
            </w:r>
          </w:p>
        </w:tc>
        <w:tc>
          <w:tcPr>
            <w:tcW w:w="890"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długość</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140</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mm</w:t>
            </w:r>
          </w:p>
        </w:tc>
      </w:tr>
      <w:tr w:rsidR="00DC5F3B" w:rsidRPr="00CA4992" w:rsidTr="00DC5F3B">
        <w:tc>
          <w:tcPr>
            <w:tcW w:w="800" w:type="pct"/>
            <w:shd w:val="clear" w:color="auto" w:fill="auto"/>
          </w:tcPr>
          <w:p w:rsidR="00B93122" w:rsidRPr="006267B6" w:rsidRDefault="00B93122" w:rsidP="00DC5F3B">
            <w:pPr>
              <w:spacing w:line="240" w:lineRule="auto"/>
              <w:ind w:firstLine="0"/>
              <w:jc w:val="center"/>
              <w:rPr>
                <w:b/>
                <w:sz w:val="20"/>
                <w:szCs w:val="20"/>
              </w:rPr>
            </w:pPr>
            <w:r w:rsidRPr="006267B6">
              <w:rPr>
                <w:b/>
                <w:sz w:val="20"/>
                <w:szCs w:val="20"/>
              </w:rPr>
              <w:t>7</w:t>
            </w:r>
          </w:p>
        </w:tc>
        <w:tc>
          <w:tcPr>
            <w:tcW w:w="1529"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odległość kropli</w:t>
            </w:r>
          </w:p>
        </w:tc>
        <w:tc>
          <w:tcPr>
            <w:tcW w:w="890"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długość</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111</w:t>
            </w:r>
          </w:p>
        </w:tc>
        <w:tc>
          <w:tcPr>
            <w:tcW w:w="891" w:type="pct"/>
            <w:shd w:val="clear" w:color="auto" w:fill="auto"/>
          </w:tcPr>
          <w:p w:rsidR="00B93122" w:rsidRPr="006267B6" w:rsidRDefault="00B93122" w:rsidP="00DC5F3B">
            <w:pPr>
              <w:spacing w:line="240" w:lineRule="auto"/>
              <w:ind w:firstLine="0"/>
              <w:jc w:val="center"/>
              <w:rPr>
                <w:sz w:val="20"/>
                <w:szCs w:val="20"/>
              </w:rPr>
            </w:pPr>
            <w:r w:rsidRPr="006267B6">
              <w:rPr>
                <w:sz w:val="20"/>
                <w:szCs w:val="20"/>
              </w:rPr>
              <w:t>mm</w:t>
            </w:r>
          </w:p>
        </w:tc>
      </w:tr>
    </w:tbl>
    <w:p w:rsidR="00B93122" w:rsidRPr="00DC5F3B" w:rsidRDefault="00B93122" w:rsidP="00DC5F3B">
      <w:pPr>
        <w:spacing w:line="240" w:lineRule="auto"/>
        <w:ind w:firstLine="0"/>
        <w:rPr>
          <w:sz w:val="36"/>
          <w:szCs w:val="36"/>
        </w:rPr>
      </w:pPr>
    </w:p>
    <w:p w:rsidR="00B93122" w:rsidRPr="00DC5F3B" w:rsidRDefault="00DC5F3B" w:rsidP="00DC5F3B">
      <w:pPr>
        <w:spacing w:line="240" w:lineRule="auto"/>
        <w:ind w:firstLine="0"/>
        <w:jc w:val="center"/>
        <w:rPr>
          <w:sz w:val="20"/>
          <w:szCs w:val="20"/>
        </w:rPr>
      </w:pPr>
      <w:r w:rsidRPr="00DC5F3B">
        <w:rPr>
          <w:sz w:val="20"/>
          <w:szCs w:val="20"/>
        </w:rPr>
        <w:t>Tabela 2. </w:t>
      </w:r>
      <w:r w:rsidR="00B93122" w:rsidRPr="00DC5F3B">
        <w:rPr>
          <w:sz w:val="20"/>
          <w:szCs w:val="20"/>
        </w:rPr>
        <w:t>Wskaźniki i mierniki bezpieczeństwa</w:t>
      </w:r>
    </w:p>
    <w:p w:rsidR="00B93122" w:rsidRPr="00DC5F3B" w:rsidRDefault="00B93122" w:rsidP="00DC5F3B">
      <w:pPr>
        <w:spacing w:line="240" w:lineRule="auto"/>
        <w:ind w:firstLine="0"/>
        <w:jc w:val="center"/>
        <w:rPr>
          <w:i/>
          <w:sz w:val="12"/>
          <w:szCs w:val="12"/>
        </w:rPr>
      </w:pPr>
    </w:p>
    <w:tbl>
      <w:tblPr>
        <w:tblW w:w="7371"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966"/>
        <w:gridCol w:w="3214"/>
        <w:gridCol w:w="992"/>
        <w:gridCol w:w="1135"/>
        <w:gridCol w:w="1064"/>
      </w:tblGrid>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 xml:space="preserve">Indeks </w:t>
            </w:r>
            <w:r w:rsidRPr="00DC5F3B">
              <w:rPr>
                <w:b/>
                <w:sz w:val="20"/>
                <w:szCs w:val="20"/>
              </w:rPr>
              <w:br/>
              <w:t>komórki</w:t>
            </w:r>
          </w:p>
        </w:tc>
        <w:tc>
          <w:tcPr>
            <w:tcW w:w="2180" w:type="pct"/>
            <w:shd w:val="clear" w:color="auto" w:fill="auto"/>
            <w:vAlign w:val="center"/>
          </w:tcPr>
          <w:p w:rsidR="00B93122" w:rsidRPr="00DC5F3B" w:rsidRDefault="00B93122" w:rsidP="00DC5F3B">
            <w:pPr>
              <w:spacing w:line="240" w:lineRule="auto"/>
              <w:ind w:firstLine="0"/>
              <w:jc w:val="center"/>
              <w:rPr>
                <w:b/>
                <w:sz w:val="20"/>
                <w:szCs w:val="20"/>
              </w:rPr>
            </w:pPr>
            <w:r w:rsidRPr="00DC5F3B">
              <w:rPr>
                <w:b/>
                <w:sz w:val="20"/>
                <w:szCs w:val="20"/>
              </w:rPr>
              <w:t>A</w:t>
            </w:r>
          </w:p>
        </w:tc>
        <w:tc>
          <w:tcPr>
            <w:tcW w:w="673" w:type="pct"/>
            <w:shd w:val="clear" w:color="auto" w:fill="auto"/>
            <w:vAlign w:val="center"/>
          </w:tcPr>
          <w:p w:rsidR="00B93122" w:rsidRPr="00DC5F3B" w:rsidRDefault="00B93122" w:rsidP="00DC5F3B">
            <w:pPr>
              <w:spacing w:line="240" w:lineRule="auto"/>
              <w:ind w:firstLine="0"/>
              <w:jc w:val="center"/>
              <w:rPr>
                <w:b/>
                <w:sz w:val="20"/>
                <w:szCs w:val="20"/>
              </w:rPr>
            </w:pPr>
            <w:r w:rsidRPr="00DC5F3B">
              <w:rPr>
                <w:b/>
                <w:sz w:val="20"/>
                <w:szCs w:val="20"/>
              </w:rPr>
              <w:t>B</w:t>
            </w:r>
          </w:p>
        </w:tc>
        <w:tc>
          <w:tcPr>
            <w:tcW w:w="770" w:type="pct"/>
            <w:shd w:val="clear" w:color="auto" w:fill="auto"/>
            <w:vAlign w:val="center"/>
          </w:tcPr>
          <w:p w:rsidR="00B93122" w:rsidRPr="00DC5F3B" w:rsidRDefault="00B93122" w:rsidP="00DC5F3B">
            <w:pPr>
              <w:spacing w:line="240" w:lineRule="auto"/>
              <w:ind w:firstLine="0"/>
              <w:jc w:val="center"/>
              <w:rPr>
                <w:b/>
                <w:sz w:val="20"/>
                <w:szCs w:val="20"/>
              </w:rPr>
            </w:pPr>
            <w:r w:rsidRPr="00DC5F3B">
              <w:rPr>
                <w:b/>
                <w:sz w:val="20"/>
                <w:szCs w:val="20"/>
              </w:rPr>
              <w:t>C</w:t>
            </w:r>
          </w:p>
        </w:tc>
        <w:tc>
          <w:tcPr>
            <w:tcW w:w="722" w:type="pct"/>
            <w:shd w:val="clear" w:color="auto" w:fill="auto"/>
            <w:vAlign w:val="center"/>
          </w:tcPr>
          <w:p w:rsidR="00B93122" w:rsidRPr="00DC5F3B" w:rsidRDefault="00B93122" w:rsidP="00DC5F3B">
            <w:pPr>
              <w:spacing w:line="240" w:lineRule="auto"/>
              <w:ind w:firstLine="0"/>
              <w:jc w:val="center"/>
              <w:rPr>
                <w:b/>
                <w:sz w:val="20"/>
                <w:szCs w:val="20"/>
              </w:rPr>
            </w:pPr>
            <w:r w:rsidRPr="00DC5F3B">
              <w:rPr>
                <w:b/>
                <w:sz w:val="20"/>
                <w:szCs w:val="20"/>
              </w:rPr>
              <w:t>D</w:t>
            </w:r>
          </w:p>
        </w:tc>
      </w:tr>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1</w:t>
            </w:r>
          </w:p>
        </w:tc>
        <w:tc>
          <w:tcPr>
            <w:tcW w:w="2180" w:type="pct"/>
            <w:shd w:val="clear" w:color="auto" w:fill="auto"/>
          </w:tcPr>
          <w:p w:rsidR="00B93122" w:rsidRPr="00DC5F3B" w:rsidRDefault="00B93122" w:rsidP="00DC5F3B">
            <w:pPr>
              <w:spacing w:line="240" w:lineRule="auto"/>
              <w:ind w:firstLine="0"/>
              <w:jc w:val="left"/>
              <w:rPr>
                <w:b/>
                <w:sz w:val="20"/>
                <w:szCs w:val="20"/>
              </w:rPr>
            </w:pPr>
            <w:r w:rsidRPr="00DC5F3B">
              <w:rPr>
                <w:b/>
                <w:sz w:val="20"/>
                <w:szCs w:val="20"/>
              </w:rPr>
              <w:t>cecha</w:t>
            </w:r>
          </w:p>
        </w:tc>
        <w:tc>
          <w:tcPr>
            <w:tcW w:w="673" w:type="pct"/>
            <w:shd w:val="clear" w:color="auto" w:fill="auto"/>
          </w:tcPr>
          <w:p w:rsidR="00B93122" w:rsidRPr="00DC5F3B" w:rsidRDefault="00B93122" w:rsidP="00DD20CE">
            <w:pPr>
              <w:spacing w:line="240" w:lineRule="auto"/>
              <w:ind w:firstLine="0"/>
              <w:jc w:val="center"/>
              <w:rPr>
                <w:b/>
                <w:sz w:val="20"/>
                <w:szCs w:val="20"/>
              </w:rPr>
            </w:pPr>
            <w:r w:rsidRPr="00DC5F3B">
              <w:rPr>
                <w:b/>
                <w:sz w:val="20"/>
                <w:szCs w:val="20"/>
              </w:rPr>
              <w:t>minimum</w:t>
            </w:r>
          </w:p>
        </w:tc>
        <w:tc>
          <w:tcPr>
            <w:tcW w:w="770" w:type="pct"/>
            <w:shd w:val="clear" w:color="auto" w:fill="auto"/>
          </w:tcPr>
          <w:p w:rsidR="00B93122" w:rsidRPr="00DC5F3B" w:rsidRDefault="00B93122" w:rsidP="00DD20CE">
            <w:pPr>
              <w:spacing w:line="240" w:lineRule="auto"/>
              <w:ind w:firstLine="0"/>
              <w:jc w:val="center"/>
              <w:rPr>
                <w:b/>
                <w:sz w:val="20"/>
                <w:szCs w:val="20"/>
              </w:rPr>
            </w:pPr>
            <w:r w:rsidRPr="00DC5F3B">
              <w:rPr>
                <w:b/>
                <w:sz w:val="20"/>
                <w:szCs w:val="20"/>
              </w:rPr>
              <w:t>maksimum</w:t>
            </w:r>
          </w:p>
        </w:tc>
        <w:tc>
          <w:tcPr>
            <w:tcW w:w="722" w:type="pct"/>
            <w:shd w:val="clear" w:color="auto" w:fill="auto"/>
          </w:tcPr>
          <w:p w:rsidR="00B93122" w:rsidRPr="00DC5F3B" w:rsidRDefault="00B93122" w:rsidP="00DD20CE">
            <w:pPr>
              <w:spacing w:line="240" w:lineRule="auto"/>
              <w:ind w:firstLine="0"/>
              <w:jc w:val="center"/>
              <w:rPr>
                <w:b/>
                <w:sz w:val="20"/>
                <w:szCs w:val="20"/>
              </w:rPr>
            </w:pPr>
            <w:r w:rsidRPr="00DC5F3B">
              <w:rPr>
                <w:b/>
                <w:sz w:val="20"/>
                <w:szCs w:val="20"/>
              </w:rPr>
              <w:t>jednostka</w:t>
            </w:r>
          </w:p>
        </w:tc>
      </w:tr>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2</w:t>
            </w:r>
          </w:p>
        </w:tc>
        <w:tc>
          <w:tcPr>
            <w:tcW w:w="2180" w:type="pct"/>
            <w:shd w:val="clear" w:color="auto" w:fill="auto"/>
          </w:tcPr>
          <w:p w:rsidR="00B93122" w:rsidRPr="00DC5F3B" w:rsidRDefault="00B93122" w:rsidP="00DC5F3B">
            <w:pPr>
              <w:spacing w:line="240" w:lineRule="auto"/>
              <w:ind w:firstLine="0"/>
              <w:jc w:val="left"/>
              <w:rPr>
                <w:sz w:val="20"/>
                <w:szCs w:val="20"/>
              </w:rPr>
            </w:pPr>
            <w:r w:rsidRPr="00DC5F3B">
              <w:rPr>
                <w:sz w:val="20"/>
                <w:szCs w:val="20"/>
              </w:rPr>
              <w:t>prędkość przepływu materiału (masy szklanej)</w:t>
            </w:r>
          </w:p>
        </w:tc>
        <w:tc>
          <w:tcPr>
            <w:tcW w:w="673"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45</w:t>
            </w:r>
          </w:p>
        </w:tc>
        <w:tc>
          <w:tcPr>
            <w:tcW w:w="770"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210</w:t>
            </w:r>
          </w:p>
        </w:tc>
        <w:tc>
          <w:tcPr>
            <w:tcW w:w="722"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kropli/min</w:t>
            </w:r>
          </w:p>
        </w:tc>
      </w:tr>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3</w:t>
            </w:r>
          </w:p>
        </w:tc>
        <w:tc>
          <w:tcPr>
            <w:tcW w:w="2180" w:type="pct"/>
            <w:shd w:val="clear" w:color="auto" w:fill="auto"/>
          </w:tcPr>
          <w:p w:rsidR="00B93122" w:rsidRPr="00DC5F3B" w:rsidRDefault="00B93122" w:rsidP="00DC5F3B">
            <w:pPr>
              <w:spacing w:line="240" w:lineRule="auto"/>
              <w:ind w:firstLine="0"/>
              <w:jc w:val="left"/>
              <w:rPr>
                <w:sz w:val="20"/>
                <w:szCs w:val="20"/>
              </w:rPr>
            </w:pPr>
            <w:r w:rsidRPr="00DC5F3B">
              <w:rPr>
                <w:sz w:val="20"/>
                <w:szCs w:val="20"/>
              </w:rPr>
              <w:t>odległość form</w:t>
            </w:r>
          </w:p>
        </w:tc>
        <w:tc>
          <w:tcPr>
            <w:tcW w:w="673"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140</w:t>
            </w:r>
          </w:p>
        </w:tc>
        <w:tc>
          <w:tcPr>
            <w:tcW w:w="770"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140</w:t>
            </w:r>
          </w:p>
        </w:tc>
        <w:tc>
          <w:tcPr>
            <w:tcW w:w="722"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mm</w:t>
            </w:r>
          </w:p>
        </w:tc>
      </w:tr>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4</w:t>
            </w:r>
          </w:p>
        </w:tc>
        <w:tc>
          <w:tcPr>
            <w:tcW w:w="2180" w:type="pct"/>
            <w:shd w:val="clear" w:color="auto" w:fill="auto"/>
          </w:tcPr>
          <w:p w:rsidR="00B93122" w:rsidRPr="00DC5F3B" w:rsidRDefault="00B93122" w:rsidP="00DC5F3B">
            <w:pPr>
              <w:spacing w:line="240" w:lineRule="auto"/>
              <w:ind w:firstLine="0"/>
              <w:jc w:val="left"/>
              <w:rPr>
                <w:sz w:val="20"/>
                <w:szCs w:val="20"/>
              </w:rPr>
            </w:pPr>
            <w:r w:rsidRPr="00DC5F3B">
              <w:rPr>
                <w:sz w:val="20"/>
                <w:szCs w:val="20"/>
              </w:rPr>
              <w:t>odległość kropli w dozowniku masy szklanej</w:t>
            </w:r>
          </w:p>
        </w:tc>
        <w:tc>
          <w:tcPr>
            <w:tcW w:w="673"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111</w:t>
            </w:r>
          </w:p>
        </w:tc>
        <w:tc>
          <w:tcPr>
            <w:tcW w:w="770"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111</w:t>
            </w:r>
          </w:p>
        </w:tc>
        <w:tc>
          <w:tcPr>
            <w:tcW w:w="722"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mm</w:t>
            </w:r>
          </w:p>
        </w:tc>
      </w:tr>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5</w:t>
            </w:r>
          </w:p>
        </w:tc>
        <w:tc>
          <w:tcPr>
            <w:tcW w:w="2180" w:type="pct"/>
            <w:shd w:val="clear" w:color="auto" w:fill="auto"/>
          </w:tcPr>
          <w:p w:rsidR="00B93122" w:rsidRPr="00D12DC1" w:rsidRDefault="00B93122" w:rsidP="00DC5F3B">
            <w:pPr>
              <w:spacing w:line="240" w:lineRule="auto"/>
              <w:ind w:firstLine="0"/>
              <w:jc w:val="left"/>
              <w:rPr>
                <w:spacing w:val="-6"/>
                <w:sz w:val="20"/>
                <w:szCs w:val="20"/>
              </w:rPr>
            </w:pPr>
            <w:r w:rsidRPr="00D12DC1">
              <w:rPr>
                <w:spacing w:val="-6"/>
                <w:sz w:val="20"/>
                <w:szCs w:val="20"/>
              </w:rPr>
              <w:t>poziom oleju w punkcie smarowniczym</w:t>
            </w:r>
          </w:p>
        </w:tc>
        <w:tc>
          <w:tcPr>
            <w:tcW w:w="673"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2</w:t>
            </w:r>
          </w:p>
        </w:tc>
        <w:tc>
          <w:tcPr>
            <w:tcW w:w="770"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3</w:t>
            </w:r>
          </w:p>
        </w:tc>
        <w:tc>
          <w:tcPr>
            <w:tcW w:w="722"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litry</w:t>
            </w:r>
          </w:p>
        </w:tc>
      </w:tr>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6</w:t>
            </w:r>
          </w:p>
        </w:tc>
        <w:tc>
          <w:tcPr>
            <w:tcW w:w="2180" w:type="pct"/>
            <w:shd w:val="clear" w:color="auto" w:fill="auto"/>
          </w:tcPr>
          <w:p w:rsidR="00B93122" w:rsidRPr="00DC5F3B" w:rsidRDefault="00B93122" w:rsidP="00DC5F3B">
            <w:pPr>
              <w:spacing w:line="240" w:lineRule="auto"/>
              <w:ind w:firstLine="0"/>
              <w:jc w:val="left"/>
              <w:rPr>
                <w:sz w:val="20"/>
                <w:szCs w:val="20"/>
              </w:rPr>
            </w:pPr>
            <w:r w:rsidRPr="00DC5F3B">
              <w:rPr>
                <w:sz w:val="20"/>
                <w:szCs w:val="20"/>
              </w:rPr>
              <w:t>ciśnienie hydrauliczne w rynnie spustowej</w:t>
            </w:r>
          </w:p>
        </w:tc>
        <w:tc>
          <w:tcPr>
            <w:tcW w:w="673"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2,5</w:t>
            </w:r>
          </w:p>
        </w:tc>
        <w:tc>
          <w:tcPr>
            <w:tcW w:w="770"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4</w:t>
            </w:r>
          </w:p>
        </w:tc>
        <w:tc>
          <w:tcPr>
            <w:tcW w:w="722"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Bar</w:t>
            </w:r>
          </w:p>
        </w:tc>
      </w:tr>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7</w:t>
            </w:r>
          </w:p>
        </w:tc>
        <w:tc>
          <w:tcPr>
            <w:tcW w:w="2180" w:type="pct"/>
            <w:shd w:val="clear" w:color="auto" w:fill="auto"/>
          </w:tcPr>
          <w:p w:rsidR="00B93122" w:rsidRPr="00DC5F3B" w:rsidRDefault="00B93122" w:rsidP="00DC5F3B">
            <w:pPr>
              <w:spacing w:line="240" w:lineRule="auto"/>
              <w:ind w:firstLine="0"/>
              <w:jc w:val="left"/>
              <w:rPr>
                <w:sz w:val="20"/>
                <w:szCs w:val="20"/>
              </w:rPr>
            </w:pPr>
            <w:r w:rsidRPr="00DC5F3B">
              <w:rPr>
                <w:sz w:val="20"/>
                <w:szCs w:val="20"/>
              </w:rPr>
              <w:t>kąt pochylenia odstawki</w:t>
            </w:r>
          </w:p>
        </w:tc>
        <w:tc>
          <w:tcPr>
            <w:tcW w:w="673"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45</w:t>
            </w:r>
          </w:p>
        </w:tc>
        <w:tc>
          <w:tcPr>
            <w:tcW w:w="770"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45</w:t>
            </w:r>
          </w:p>
        </w:tc>
        <w:tc>
          <w:tcPr>
            <w:tcW w:w="722"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stopnie</w:t>
            </w:r>
          </w:p>
        </w:tc>
      </w:tr>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8</w:t>
            </w:r>
          </w:p>
        </w:tc>
        <w:tc>
          <w:tcPr>
            <w:tcW w:w="2180" w:type="pct"/>
            <w:shd w:val="clear" w:color="auto" w:fill="auto"/>
          </w:tcPr>
          <w:p w:rsidR="00B93122" w:rsidRPr="00DC5F3B" w:rsidRDefault="00B93122" w:rsidP="00DC5F3B">
            <w:pPr>
              <w:spacing w:line="240" w:lineRule="auto"/>
              <w:ind w:firstLine="0"/>
              <w:jc w:val="left"/>
              <w:rPr>
                <w:sz w:val="20"/>
                <w:szCs w:val="20"/>
              </w:rPr>
            </w:pPr>
            <w:r w:rsidRPr="00DC5F3B">
              <w:rPr>
                <w:sz w:val="20"/>
                <w:szCs w:val="20"/>
              </w:rPr>
              <w:t>ciśnienie mechanizmu kiera</w:t>
            </w:r>
          </w:p>
        </w:tc>
        <w:tc>
          <w:tcPr>
            <w:tcW w:w="673"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3,8</w:t>
            </w:r>
          </w:p>
        </w:tc>
        <w:tc>
          <w:tcPr>
            <w:tcW w:w="770"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4</w:t>
            </w:r>
          </w:p>
        </w:tc>
        <w:tc>
          <w:tcPr>
            <w:tcW w:w="722"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Bar</w:t>
            </w:r>
          </w:p>
        </w:tc>
      </w:tr>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9</w:t>
            </w:r>
          </w:p>
        </w:tc>
        <w:tc>
          <w:tcPr>
            <w:tcW w:w="2180" w:type="pct"/>
            <w:shd w:val="clear" w:color="auto" w:fill="auto"/>
          </w:tcPr>
          <w:p w:rsidR="00B93122" w:rsidRPr="00DC5F3B" w:rsidRDefault="00B93122" w:rsidP="00DC5F3B">
            <w:pPr>
              <w:spacing w:line="240" w:lineRule="auto"/>
              <w:ind w:firstLine="0"/>
              <w:jc w:val="left"/>
              <w:rPr>
                <w:sz w:val="20"/>
                <w:szCs w:val="20"/>
              </w:rPr>
            </w:pPr>
            <w:r w:rsidRPr="00DC5F3B">
              <w:rPr>
                <w:sz w:val="20"/>
                <w:szCs w:val="20"/>
              </w:rPr>
              <w:t>poziom hałasu maszyny</w:t>
            </w:r>
          </w:p>
        </w:tc>
        <w:tc>
          <w:tcPr>
            <w:tcW w:w="673"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30</w:t>
            </w:r>
          </w:p>
        </w:tc>
        <w:tc>
          <w:tcPr>
            <w:tcW w:w="770"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120</w:t>
            </w:r>
          </w:p>
        </w:tc>
        <w:tc>
          <w:tcPr>
            <w:tcW w:w="722"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dB</w:t>
            </w:r>
          </w:p>
        </w:tc>
      </w:tr>
      <w:tr w:rsidR="00B93122" w:rsidRPr="00DC5F3B" w:rsidTr="00D12DC1">
        <w:tc>
          <w:tcPr>
            <w:tcW w:w="655" w:type="pct"/>
            <w:shd w:val="clear" w:color="auto" w:fill="auto"/>
          </w:tcPr>
          <w:p w:rsidR="00B93122" w:rsidRPr="00DC5F3B" w:rsidRDefault="00B93122" w:rsidP="00DC5F3B">
            <w:pPr>
              <w:spacing w:line="240" w:lineRule="auto"/>
              <w:ind w:firstLine="0"/>
              <w:jc w:val="center"/>
              <w:rPr>
                <w:b/>
                <w:sz w:val="20"/>
                <w:szCs w:val="20"/>
              </w:rPr>
            </w:pPr>
            <w:r w:rsidRPr="00DC5F3B">
              <w:rPr>
                <w:b/>
                <w:sz w:val="20"/>
                <w:szCs w:val="20"/>
              </w:rPr>
              <w:t>10</w:t>
            </w:r>
          </w:p>
        </w:tc>
        <w:tc>
          <w:tcPr>
            <w:tcW w:w="2180" w:type="pct"/>
            <w:shd w:val="clear" w:color="auto" w:fill="auto"/>
          </w:tcPr>
          <w:p w:rsidR="00B93122" w:rsidRPr="00DC5F3B" w:rsidRDefault="00B93122" w:rsidP="00DC5F3B">
            <w:pPr>
              <w:spacing w:line="240" w:lineRule="auto"/>
              <w:ind w:firstLine="0"/>
              <w:jc w:val="left"/>
              <w:rPr>
                <w:sz w:val="20"/>
                <w:szCs w:val="20"/>
              </w:rPr>
            </w:pPr>
            <w:r w:rsidRPr="00DC5F3B">
              <w:rPr>
                <w:sz w:val="20"/>
                <w:szCs w:val="20"/>
              </w:rPr>
              <w:t>wibracja maszyny</w:t>
            </w:r>
          </w:p>
        </w:tc>
        <w:tc>
          <w:tcPr>
            <w:tcW w:w="673"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o</w:t>
            </w:r>
          </w:p>
        </w:tc>
        <w:tc>
          <w:tcPr>
            <w:tcW w:w="770"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1000</w:t>
            </w:r>
          </w:p>
        </w:tc>
        <w:tc>
          <w:tcPr>
            <w:tcW w:w="722" w:type="pct"/>
            <w:shd w:val="clear" w:color="auto" w:fill="auto"/>
          </w:tcPr>
          <w:p w:rsidR="00B93122" w:rsidRPr="00DC5F3B" w:rsidRDefault="00B93122" w:rsidP="00DC5F3B">
            <w:pPr>
              <w:spacing w:line="240" w:lineRule="auto"/>
              <w:ind w:firstLine="0"/>
              <w:jc w:val="center"/>
              <w:rPr>
                <w:sz w:val="20"/>
                <w:szCs w:val="20"/>
              </w:rPr>
            </w:pPr>
            <w:r w:rsidRPr="00DC5F3B">
              <w:rPr>
                <w:sz w:val="20"/>
                <w:szCs w:val="20"/>
              </w:rPr>
              <w:t>Hz</w:t>
            </w:r>
          </w:p>
        </w:tc>
      </w:tr>
    </w:tbl>
    <w:p w:rsidR="00782B51" w:rsidRDefault="00782B51" w:rsidP="00C64E4E">
      <w:pPr>
        <w:spacing w:line="240" w:lineRule="auto"/>
        <w:ind w:firstLine="284"/>
        <w:rPr>
          <w:sz w:val="22"/>
          <w:szCs w:val="22"/>
        </w:rPr>
      </w:pPr>
    </w:p>
    <w:p w:rsidR="00C64E4E" w:rsidRPr="00DC5F3B" w:rsidRDefault="00C64E4E" w:rsidP="00C64E4E">
      <w:pPr>
        <w:spacing w:line="240" w:lineRule="auto"/>
        <w:ind w:firstLine="284"/>
        <w:rPr>
          <w:sz w:val="22"/>
          <w:szCs w:val="22"/>
        </w:rPr>
      </w:pPr>
      <w:r w:rsidRPr="00DC5F3B">
        <w:rPr>
          <w:sz w:val="22"/>
          <w:szCs w:val="22"/>
        </w:rPr>
        <w:t xml:space="preserve">Istotną cechą informacji zawartych w tabeli nr 1, którą wykorzystuje się do identyfikowania sytuacji zagrożenia bezpieczeństwa jest charakteryzowanie własności obiektów technicznych. Własności bowiem są przypisane samemu obiektowi i wynikają z zastosowanych materiałów, rozwiązań konstrukcyjnych, zasad działania itd. Ich niezgodność ze wzorcem jest automatycznie identyfikowana jako problem. </w:t>
      </w:r>
    </w:p>
    <w:p w:rsidR="00C64E4E" w:rsidRDefault="00C64E4E" w:rsidP="00C64E4E">
      <w:pPr>
        <w:spacing w:line="240" w:lineRule="auto"/>
        <w:ind w:firstLine="284"/>
        <w:rPr>
          <w:sz w:val="22"/>
          <w:szCs w:val="22"/>
        </w:rPr>
      </w:pPr>
      <w:r w:rsidRPr="00DC5F3B">
        <w:rPr>
          <w:sz w:val="22"/>
          <w:szCs w:val="22"/>
        </w:rPr>
        <w:lastRenderedPageBreak/>
        <w:t>Informacje zawarte w tabeli nr 2 charakteryzują względne cechy obiektów technicznych. Wskazują na pewne zależności, które występują w relacji z innymi obiektami oraz zależności od okoliczności towarzyszących jego eksploatacji. Właściwości obiektu są determinowane także przez jego własn</w:t>
      </w:r>
      <w:r>
        <w:rPr>
          <w:sz w:val="22"/>
          <w:szCs w:val="22"/>
        </w:rPr>
        <w:t>ości</w:t>
      </w:r>
      <w:r w:rsidR="00A2103A">
        <w:rPr>
          <w:sz w:val="22"/>
          <w:szCs w:val="22"/>
        </w:rPr>
        <w:t>, np. w sytuacji ich utraty.</w:t>
      </w:r>
    </w:p>
    <w:p w:rsidR="00B93122" w:rsidRPr="00DC5F3B" w:rsidRDefault="00DC5F3B" w:rsidP="00517D82">
      <w:pPr>
        <w:spacing w:before="777" w:after="554" w:line="240" w:lineRule="auto"/>
        <w:ind w:firstLine="0"/>
        <w:jc w:val="center"/>
        <w:rPr>
          <w:b/>
        </w:rPr>
      </w:pPr>
      <w:r w:rsidRPr="00DC5F3B">
        <w:rPr>
          <w:b/>
        </w:rPr>
        <w:t>4. ZNACZENIE PRZEKROJOWYCH DANYCH SYSTEMOWYCH</w:t>
      </w:r>
    </w:p>
    <w:p w:rsidR="00C218A6" w:rsidRPr="00E368C4" w:rsidRDefault="00B93122" w:rsidP="00DC5F3B">
      <w:pPr>
        <w:spacing w:line="240" w:lineRule="auto"/>
        <w:ind w:firstLine="284"/>
        <w:rPr>
          <w:sz w:val="22"/>
          <w:szCs w:val="22"/>
        </w:rPr>
      </w:pPr>
      <w:r w:rsidRPr="00DC5F3B">
        <w:rPr>
          <w:sz w:val="22"/>
          <w:szCs w:val="22"/>
        </w:rPr>
        <w:t>Zaproponowane opisywanie rzeczywistych sytuacji językiem logicznych relacji, które występują między elementami technicznymi systemu za pośrednictwem parametrów charakterystyki funkcjonalnej dostarcza autentycznego wsparcie w sytuacjach decyzyjnych. Łącząc informacje dotycząc</w:t>
      </w:r>
      <w:r w:rsidR="005F714C">
        <w:rPr>
          <w:sz w:val="22"/>
          <w:szCs w:val="22"/>
        </w:rPr>
        <w:t>e</w:t>
      </w:r>
      <w:r w:rsidRPr="00DC5F3B">
        <w:rPr>
          <w:sz w:val="22"/>
          <w:szCs w:val="22"/>
        </w:rPr>
        <w:t xml:space="preserve"> stanowiskowej oceny ryzyka zawodowego i zasoby wiedzy zgromadzonej w trakcie analizy bezpieczeństwa pracy poprawiamy skuteczność zarządzania operacyjnego przy optymalnych nakładach finansowych i znacznie skracając czas przeznaczony na osiągnięcie analogicznego celu (</w:t>
      </w:r>
      <w:r w:rsidRPr="00DC5F3B">
        <w:rPr>
          <w:color w:val="000000"/>
          <w:sz w:val="22"/>
          <w:szCs w:val="22"/>
        </w:rPr>
        <w:t>Sadłowska-Wrzesińska, 2018, 121-122).</w:t>
      </w:r>
      <w:r w:rsidRPr="00DC5F3B">
        <w:rPr>
          <w:sz w:val="22"/>
          <w:szCs w:val="22"/>
        </w:rPr>
        <w:t xml:space="preserve"> Należy również zauważyć, że wykorzystanie w tym zakresie technologii informatycznych otwiera kolejne możliwości wspierania procesów decyzyjnych</w:t>
      </w:r>
      <w:r w:rsidR="00727656">
        <w:rPr>
          <w:sz w:val="22"/>
          <w:szCs w:val="22"/>
        </w:rPr>
        <w:t>,</w:t>
      </w:r>
      <w:r w:rsidRPr="00DC5F3B">
        <w:rPr>
          <w:sz w:val="22"/>
          <w:szCs w:val="22"/>
        </w:rPr>
        <w:t xml:space="preserve"> m.in. </w:t>
      </w:r>
      <w:r w:rsidR="00727656">
        <w:rPr>
          <w:sz w:val="22"/>
          <w:szCs w:val="22"/>
        </w:rPr>
        <w:t xml:space="preserve">ze względu na możliwość </w:t>
      </w:r>
      <w:r w:rsidRPr="00DC5F3B">
        <w:rPr>
          <w:sz w:val="22"/>
          <w:szCs w:val="22"/>
        </w:rPr>
        <w:t xml:space="preserve">tworzenie dowolnych relacji między posiadanymi zbiorami </w:t>
      </w:r>
      <w:r w:rsidRPr="00727656">
        <w:rPr>
          <w:sz w:val="22"/>
          <w:szCs w:val="22"/>
        </w:rPr>
        <w:t>danych</w:t>
      </w:r>
      <w:r w:rsidRPr="00E368C4">
        <w:rPr>
          <w:sz w:val="22"/>
          <w:szCs w:val="22"/>
        </w:rPr>
        <w:t>.</w:t>
      </w:r>
      <w:r w:rsidR="00727656" w:rsidRPr="00E368C4">
        <w:rPr>
          <w:sz w:val="22"/>
          <w:szCs w:val="22"/>
        </w:rPr>
        <w:t xml:space="preserve"> Przedmiotowe relacje ilustrują związki przyczynowe, które rozpoznano w trakcie tworzenia scenariuszy awaryjnych. </w:t>
      </w:r>
    </w:p>
    <w:p w:rsidR="00B93122" w:rsidRDefault="00B93122" w:rsidP="00DC5F3B">
      <w:pPr>
        <w:spacing w:line="240" w:lineRule="auto"/>
        <w:ind w:firstLine="284"/>
        <w:rPr>
          <w:sz w:val="22"/>
          <w:szCs w:val="22"/>
        </w:rPr>
      </w:pPr>
      <w:r w:rsidRPr="00DC5F3B">
        <w:rPr>
          <w:sz w:val="22"/>
          <w:szCs w:val="22"/>
        </w:rPr>
        <w:t xml:space="preserve">Przykładowe zastosowanie logicznych formuł w środowisku powszechnie dostępnej aplikacji Excela umożliwia budowanie zasobów wiedzy systemowej (Rysunek 4). </w:t>
      </w:r>
    </w:p>
    <w:p w:rsidR="00D12DC1" w:rsidRDefault="00D12DC1" w:rsidP="00D12DC1">
      <w:pPr>
        <w:spacing w:line="240" w:lineRule="auto"/>
        <w:ind w:firstLine="0"/>
        <w:rPr>
          <w:sz w:val="22"/>
          <w:szCs w:val="22"/>
        </w:rPr>
      </w:pPr>
    </w:p>
    <w:tbl>
      <w:tblPr>
        <w:tblStyle w:val="Tabela-Siatka"/>
        <w:tblW w:w="0" w:type="auto"/>
        <w:tblLook w:val="04A0" w:firstRow="1" w:lastRow="0" w:firstColumn="1" w:lastColumn="0" w:noHBand="0" w:noVBand="1"/>
      </w:tblPr>
      <w:tblGrid>
        <w:gridCol w:w="7360"/>
      </w:tblGrid>
      <w:tr w:rsidR="00D12DC1" w:rsidTr="00D12DC1">
        <w:trPr>
          <w:trHeight w:val="1020"/>
        </w:trPr>
        <w:tc>
          <w:tcPr>
            <w:tcW w:w="7360" w:type="dxa"/>
            <w:vAlign w:val="center"/>
          </w:tcPr>
          <w:p w:rsidR="00D12DC1" w:rsidRPr="00D12DC1" w:rsidRDefault="00D12DC1" w:rsidP="00D12DC1">
            <w:pPr>
              <w:ind w:firstLine="0"/>
              <w:jc w:val="center"/>
              <w:rPr>
                <w:sz w:val="22"/>
                <w:szCs w:val="22"/>
              </w:rPr>
            </w:pPr>
            <w:r w:rsidRPr="00D12DC1">
              <w:rPr>
                <w:sz w:val="22"/>
                <w:szCs w:val="22"/>
              </w:rPr>
              <w:t>=JEŻELI(J6="</w:t>
            </w:r>
            <w:proofErr w:type="spellStart"/>
            <w:r w:rsidRPr="00D12DC1">
              <w:rPr>
                <w:sz w:val="22"/>
                <w:szCs w:val="22"/>
              </w:rPr>
              <w:t>ISTNIEJE";"Bezpieczna</w:t>
            </w:r>
            <w:proofErr w:type="spellEnd"/>
            <w:r w:rsidRPr="00D12DC1">
              <w:rPr>
                <w:sz w:val="22"/>
                <w:szCs w:val="22"/>
              </w:rPr>
              <w:t xml:space="preserve"> praca </w:t>
            </w:r>
            <w:proofErr w:type="spellStart"/>
            <w:r w:rsidRPr="00D12DC1">
              <w:rPr>
                <w:sz w:val="22"/>
                <w:szCs w:val="22"/>
              </w:rPr>
              <w:t>maszyny.";"Uwaga</w:t>
            </w:r>
            <w:proofErr w:type="spellEnd"/>
            <w:r w:rsidRPr="00D12DC1">
              <w:rPr>
                <w:sz w:val="22"/>
                <w:szCs w:val="22"/>
              </w:rPr>
              <w:t xml:space="preserve"> awaria!")</w:t>
            </w:r>
          </w:p>
          <w:p w:rsidR="00D12DC1" w:rsidRDefault="00D12DC1" w:rsidP="00D12DC1">
            <w:pPr>
              <w:spacing w:line="240" w:lineRule="auto"/>
              <w:ind w:firstLine="0"/>
              <w:jc w:val="center"/>
              <w:rPr>
                <w:sz w:val="22"/>
                <w:szCs w:val="22"/>
              </w:rPr>
            </w:pPr>
            <w:r w:rsidRPr="00D12DC1">
              <w:rPr>
                <w:sz w:val="22"/>
                <w:szCs w:val="22"/>
              </w:rPr>
              <w:t>=JEŻELI(ORAZ(H3&gt;=F3;H3&lt;=G3);"ISTNIEJE";"NIE ISTNIEJE")</w:t>
            </w:r>
          </w:p>
        </w:tc>
      </w:tr>
    </w:tbl>
    <w:p w:rsidR="00B93122" w:rsidRPr="00517D82" w:rsidRDefault="00B93122" w:rsidP="00DD20CE">
      <w:pPr>
        <w:spacing w:line="240" w:lineRule="auto"/>
        <w:ind w:firstLine="0"/>
        <w:rPr>
          <w:sz w:val="12"/>
          <w:szCs w:val="12"/>
        </w:rPr>
      </w:pPr>
    </w:p>
    <w:p w:rsidR="00B93122" w:rsidRPr="00DD20CE" w:rsidRDefault="00B93122" w:rsidP="00DD20CE">
      <w:pPr>
        <w:spacing w:line="240" w:lineRule="auto"/>
        <w:ind w:firstLine="0"/>
        <w:jc w:val="center"/>
        <w:rPr>
          <w:sz w:val="22"/>
        </w:rPr>
      </w:pPr>
      <w:r w:rsidRPr="00DD20CE">
        <w:rPr>
          <w:sz w:val="22"/>
        </w:rPr>
        <w:t>Rys</w:t>
      </w:r>
      <w:r w:rsidR="00DD20CE">
        <w:rPr>
          <w:sz w:val="22"/>
        </w:rPr>
        <w:t>.</w:t>
      </w:r>
      <w:r w:rsidR="00517D82">
        <w:rPr>
          <w:sz w:val="22"/>
        </w:rPr>
        <w:t xml:space="preserve"> </w:t>
      </w:r>
      <w:r w:rsidRPr="00DD20CE">
        <w:rPr>
          <w:sz w:val="22"/>
        </w:rPr>
        <w:t>4.</w:t>
      </w:r>
      <w:r w:rsidR="00DD20CE">
        <w:rPr>
          <w:sz w:val="22"/>
        </w:rPr>
        <w:t> </w:t>
      </w:r>
      <w:r w:rsidRPr="00DD20CE">
        <w:rPr>
          <w:sz w:val="22"/>
        </w:rPr>
        <w:t>Struktura danych systemowych</w:t>
      </w:r>
    </w:p>
    <w:p w:rsidR="00B93122" w:rsidRPr="00517D82" w:rsidRDefault="00B93122" w:rsidP="00DD20CE">
      <w:pPr>
        <w:spacing w:line="240" w:lineRule="auto"/>
        <w:ind w:firstLine="0"/>
        <w:rPr>
          <w:spacing w:val="-2"/>
          <w:sz w:val="36"/>
          <w:szCs w:val="36"/>
        </w:rPr>
      </w:pPr>
    </w:p>
    <w:p w:rsidR="00B93122" w:rsidRPr="00517D82" w:rsidRDefault="00B93122" w:rsidP="00517D82">
      <w:pPr>
        <w:spacing w:line="240" w:lineRule="auto"/>
        <w:ind w:firstLine="284"/>
        <w:rPr>
          <w:spacing w:val="-2"/>
          <w:sz w:val="22"/>
          <w:szCs w:val="22"/>
        </w:rPr>
      </w:pPr>
      <w:r w:rsidRPr="00517D82">
        <w:rPr>
          <w:spacing w:val="-2"/>
          <w:sz w:val="22"/>
          <w:szCs w:val="22"/>
        </w:rPr>
        <w:t>Dalszym krokiem doskonalącym wspieranie decyzji operacyjnych jest rozbudowanie reguł o elementy sterowania urządzeniami bezpieczeństwa i wdrażania mechanizmów adaptacyjnych.</w:t>
      </w:r>
    </w:p>
    <w:p w:rsidR="00B93122" w:rsidRPr="00517D82" w:rsidRDefault="00B93122" w:rsidP="00517D82">
      <w:pPr>
        <w:spacing w:line="240" w:lineRule="auto"/>
        <w:ind w:firstLine="284"/>
        <w:rPr>
          <w:sz w:val="22"/>
          <w:szCs w:val="22"/>
        </w:rPr>
      </w:pPr>
      <w:r w:rsidRPr="00517D82">
        <w:rPr>
          <w:sz w:val="22"/>
          <w:szCs w:val="22"/>
        </w:rPr>
        <w:t>Mechanizmy adaptacyjnie w systemie pracy mają za zadanie sterować rozwiązaniami technicznymi, które z wykorzystaniem reguł decyzyjnych uruchamiają strumienie obronne czyli takie rozwiązania techn</w:t>
      </w:r>
      <w:r w:rsidR="00517D82">
        <w:rPr>
          <w:sz w:val="22"/>
          <w:szCs w:val="22"/>
        </w:rPr>
        <w:t xml:space="preserve">iczne, które eliminują </w:t>
      </w:r>
      <w:r w:rsidR="00A2103A">
        <w:rPr>
          <w:sz w:val="22"/>
          <w:szCs w:val="22"/>
        </w:rPr>
        <w:t xml:space="preserve">krytyczne </w:t>
      </w:r>
      <w:r w:rsidR="00517D82">
        <w:rPr>
          <w:sz w:val="22"/>
          <w:szCs w:val="22"/>
        </w:rPr>
        <w:t>ogniwa w </w:t>
      </w:r>
      <w:r w:rsidRPr="00517D82">
        <w:rPr>
          <w:sz w:val="22"/>
          <w:szCs w:val="22"/>
        </w:rPr>
        <w:t>łańcuchu przyczynowym zdarzeń wypadkowych i nie dopuszczając do ich wystąpienia.</w:t>
      </w:r>
    </w:p>
    <w:p w:rsidR="00B93122" w:rsidRPr="00517D82" w:rsidRDefault="00517D82" w:rsidP="00517D82">
      <w:pPr>
        <w:spacing w:before="567" w:after="454" w:line="240" w:lineRule="auto"/>
        <w:ind w:firstLine="0"/>
        <w:jc w:val="center"/>
        <w:rPr>
          <w:b/>
        </w:rPr>
      </w:pPr>
      <w:r>
        <w:rPr>
          <w:b/>
        </w:rPr>
        <w:lastRenderedPageBreak/>
        <w:t>5. </w:t>
      </w:r>
      <w:r w:rsidRPr="00517D82">
        <w:rPr>
          <w:b/>
        </w:rPr>
        <w:t>PODSUMOWANIE</w:t>
      </w:r>
    </w:p>
    <w:p w:rsidR="008A7751" w:rsidRPr="00E368C4" w:rsidRDefault="008A7751" w:rsidP="008A7751">
      <w:pPr>
        <w:spacing w:line="240" w:lineRule="auto"/>
        <w:ind w:firstLine="284"/>
        <w:rPr>
          <w:sz w:val="22"/>
          <w:szCs w:val="22"/>
        </w:rPr>
      </w:pPr>
      <w:bookmarkStart w:id="10" w:name="_Hlk18143985"/>
      <w:r w:rsidRPr="00E368C4">
        <w:rPr>
          <w:sz w:val="22"/>
          <w:szCs w:val="22"/>
        </w:rPr>
        <w:t xml:space="preserve">Na skuteczność zarządzania operacyjnego wpływa prawidłowa ocena bieżącego stanu systemu i ocena stopnia niezgodności względem przyjętych wzorców dla procesów (Rysunek 1).  Dzięki temu, działania bezpośrednio dotyczące ich realizacji odpowiadają przyjętym harmonogramom a czas na ich ukończenie nie zostaje wydłużony. Niezbędna jest zatem aktualizowana charakterystyka stanu systemu pracy, której źródłem może być  każda z metod analizy ryzyka, ponieważ zawiera szczegółową dokumentację danych na  temat istoty danego systemu i jest ona cyklicznie aktualizowana. Opisy te zawierają ukierunkowane  informacje, takie jak: poziom bezpieczeństwa elementów systemu, produktywność metody pracy, użyteczność środków pracy, a także oceny ergonomiczności stanowisk. Szczegółowość tych informacji zależy jednak od metody, w ramach algorytmu której są one pozyskiwane. Zasoby danych mogą być dosyć ogólne, jak w przypadku wstępnej analizy zagrożeń PHA, ponieważ jest to metoda matrycowa lub bardzo szczegółowe i kompleksowe, jak w przypadku metody analizy drzewa błędów. Metoda ta umożliwia identyfikację i ocenę skuteczności rozwiązań technicznych oraz proceduralnych wprowadzanych w celu zwiększenia niezawodności obiektów we wszystkich ich stanach eksploatacyjnych. Wybór właściwej metody analizy powinien odpowiadać wzorcom, celom lub planom jakie zostały opracowane dla organizacji. </w:t>
      </w:r>
    </w:p>
    <w:p w:rsidR="008A7751" w:rsidRPr="00E368C4" w:rsidRDefault="008A7751" w:rsidP="008A7751">
      <w:pPr>
        <w:spacing w:line="240" w:lineRule="auto"/>
        <w:ind w:firstLine="284"/>
        <w:rPr>
          <w:sz w:val="22"/>
          <w:szCs w:val="22"/>
        </w:rPr>
      </w:pPr>
      <w:r w:rsidRPr="00E368C4">
        <w:rPr>
          <w:sz w:val="22"/>
          <w:szCs w:val="22"/>
        </w:rPr>
        <w:t>Autorzy artykuły wskazują na duże znaczenie scenariuszy awaryjnych jako źródła informacji niezbędnego dla zrozumienia szerszego kontekstu realizacji procesu i podstawy dla opracowania opcjonalnych wzorców dla czynności wykonawczych. Przyjęto, że w skutecznym zarządzaniu operacyjnym korzystnym zjawiskiem jest utworzenie mechanizmów regulacji zasobami organizacji. Dla zobrazowania można posłużyć się podanym w rozdziale 2.1. przykładem:</w:t>
      </w:r>
    </w:p>
    <w:p w:rsidR="008A7751" w:rsidRPr="00E368C4" w:rsidRDefault="008A7751" w:rsidP="008A7751">
      <w:pPr>
        <w:spacing w:line="240" w:lineRule="auto"/>
        <w:ind w:firstLine="284"/>
        <w:rPr>
          <w:sz w:val="22"/>
          <w:szCs w:val="22"/>
        </w:rPr>
      </w:pPr>
      <w:r w:rsidRPr="00E368C4">
        <w:rPr>
          <w:sz w:val="22"/>
          <w:szCs w:val="22"/>
        </w:rPr>
        <w:t>- scenariusz awaryjny nr 1: „jeżeli odchylacz odprowadził kroplę do granulacji, i jeżeli nastąpiło przerwanie dawkowania do jednej stacji, i nastąpiła manipulacja w przestrzeni pod dolnymi zsuwami, to wystąpił wypadek;</w:t>
      </w:r>
    </w:p>
    <w:p w:rsidR="008A7751" w:rsidRPr="00E368C4" w:rsidRDefault="008A7751" w:rsidP="008A7751">
      <w:pPr>
        <w:spacing w:line="240" w:lineRule="auto"/>
        <w:ind w:firstLine="284"/>
        <w:rPr>
          <w:sz w:val="22"/>
          <w:szCs w:val="22"/>
        </w:rPr>
      </w:pPr>
      <w:r w:rsidRPr="00E368C4">
        <w:rPr>
          <w:sz w:val="22"/>
          <w:szCs w:val="22"/>
        </w:rPr>
        <w:t xml:space="preserve">- mechanizm regulacji zasobami organizacji: jeżeli urządzenie fotooptyczne zarejestruje przerwanie dawkowania do co najmniej jednej stacji, to następuje wygenerowanie sygnalizacji dźwiękowej i świetnej oraz powiadomienie przełożonego drogą komunikacji bezprzewodowej. Równocześnie w przestrzeni pod dolnymi zasuwami wykonano zabezpieczenie przestrzeni manipulacyjnej matą ciśnieniową z sygnalizatorem nacisku generowanym w trakcie realizacji procesu produkcyjnego.  </w:t>
      </w:r>
    </w:p>
    <w:p w:rsidR="008A7751" w:rsidRPr="00E368C4" w:rsidRDefault="008A7751" w:rsidP="008A7751">
      <w:pPr>
        <w:spacing w:line="240" w:lineRule="auto"/>
        <w:ind w:firstLine="284"/>
        <w:rPr>
          <w:sz w:val="22"/>
          <w:szCs w:val="22"/>
        </w:rPr>
      </w:pPr>
      <w:r w:rsidRPr="00E368C4">
        <w:rPr>
          <w:sz w:val="22"/>
          <w:szCs w:val="22"/>
        </w:rPr>
        <w:t xml:space="preserve">Projektowanie mechanizmów adaptacyjnych jest realnym sposobem wspomagania decydentów w ich zadaniach. Wdrożone formuły wnioskowania, które powstały na bazie wiedzy o sytuacjach trudnych dopełniają rozeznanie o przedmiocie decyzji (Rysunek 4). Wartością dodaną, która ma wyjątkowy charakter jest również to, że pozyskana wiedza podczas analizowania scenariuszy awaryjnych integruje zasoby systemu pracy w kompleksowym ujęciu sytuacji decyzyjnej. Formuły wnioskowania generowane w środowisku elektronicznych urządzeń służących do przekazywania </w:t>
      </w:r>
      <w:r w:rsidRPr="00E368C4">
        <w:rPr>
          <w:sz w:val="22"/>
          <w:szCs w:val="22"/>
        </w:rPr>
        <w:lastRenderedPageBreak/>
        <w:t>danych, łączy automatycznie wiedzę o stanie technicznym maszyn i urządzeń z informacjami o sposobie ich użytkowania i obsługiwania, a także o dynamice zadań pracownika.</w:t>
      </w:r>
    </w:p>
    <w:p w:rsidR="008A7751" w:rsidRPr="00E368C4" w:rsidRDefault="008A7751" w:rsidP="008A7751">
      <w:pPr>
        <w:spacing w:line="240" w:lineRule="auto"/>
        <w:ind w:firstLine="284"/>
        <w:rPr>
          <w:sz w:val="22"/>
          <w:szCs w:val="22"/>
        </w:rPr>
      </w:pPr>
      <w:r w:rsidRPr="00E368C4">
        <w:rPr>
          <w:sz w:val="22"/>
          <w:szCs w:val="22"/>
        </w:rPr>
        <w:t>W artykule przedstawiono przykładowo dwie metody wstępnej analizy zagrożeń PHA służącą do identyfikacji zagrożeń oraz metodę analiza drzewa błędów FTA łączącą identyfikację zagrożeń i oszacowanie ryzyka. Obydwie metody stanowią wzory postępowania podczas identyfikowania istotnych informacji o charakterze systemowym, które są niezbędne w zarządzaniu operacyjnym. Ponieważ nie istnieje jedna skuteczna metoda, odpowiednia w każdym z rozpatrywanych przypadków, dlatego opis sytuacji pracy  może być prowadzony różnymi metodami, w zależności od celu badań, stopnia szczegółowości i charakteru otrzymanych wyników.</w:t>
      </w:r>
    </w:p>
    <w:bookmarkEnd w:id="10"/>
    <w:p w:rsidR="00B93122" w:rsidRPr="006F2DDE" w:rsidRDefault="00517D82" w:rsidP="00517D82">
      <w:pPr>
        <w:spacing w:before="567" w:after="454" w:line="240" w:lineRule="auto"/>
        <w:ind w:firstLine="0"/>
        <w:jc w:val="center"/>
        <w:rPr>
          <w:b/>
          <w:sz w:val="20"/>
          <w:szCs w:val="20"/>
          <w:lang w:val="en-US"/>
        </w:rPr>
      </w:pPr>
      <w:r w:rsidRPr="006F2DDE">
        <w:rPr>
          <w:b/>
          <w:sz w:val="20"/>
          <w:szCs w:val="20"/>
          <w:lang w:val="en-US"/>
        </w:rPr>
        <w:t>BIBLIOGRAFIA</w:t>
      </w:r>
      <w:bookmarkStart w:id="11" w:name="_GoBack"/>
      <w:bookmarkEnd w:id="11"/>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lang w:val="en-US"/>
        </w:rPr>
      </w:pPr>
      <w:bookmarkStart w:id="12" w:name="_Hlk13253478"/>
      <w:proofErr w:type="spellStart"/>
      <w:r w:rsidRPr="00517D82">
        <w:rPr>
          <w:rFonts w:ascii="Times New Roman" w:hAnsi="Times New Roman"/>
          <w:color w:val="000000"/>
          <w:sz w:val="20"/>
          <w:szCs w:val="20"/>
          <w:lang w:val="en-US"/>
        </w:rPr>
        <w:t>Butlewski</w:t>
      </w:r>
      <w:proofErr w:type="spellEnd"/>
      <w:r w:rsidRPr="00517D82">
        <w:rPr>
          <w:rFonts w:ascii="Times New Roman" w:hAnsi="Times New Roman"/>
          <w:color w:val="000000"/>
          <w:sz w:val="20"/>
          <w:szCs w:val="20"/>
          <w:lang w:val="en-US"/>
        </w:rPr>
        <w:t xml:space="preserve"> M., </w:t>
      </w:r>
      <w:r w:rsidRPr="00517D82">
        <w:rPr>
          <w:rFonts w:ascii="Times New Roman" w:hAnsi="Times New Roman"/>
          <w:iCs/>
          <w:color w:val="000000"/>
          <w:sz w:val="20"/>
          <w:szCs w:val="20"/>
          <w:lang w:val="en-US"/>
        </w:rPr>
        <w:t xml:space="preserve"> Dahlke G.,  Drzewiecka M.,  Pacholski L., 2015, </w:t>
      </w:r>
      <w:r w:rsidR="00517D82" w:rsidRPr="00517D82">
        <w:rPr>
          <w:rFonts w:ascii="Times New Roman" w:hAnsi="Times New Roman"/>
          <w:i/>
          <w:iCs/>
          <w:color w:val="000000"/>
          <w:sz w:val="20"/>
          <w:szCs w:val="20"/>
          <w:lang w:val="en-US"/>
        </w:rPr>
        <w:t>Fatigue of Miners as a </w:t>
      </w:r>
      <w:r w:rsidRPr="00517D82">
        <w:rPr>
          <w:rFonts w:ascii="Times New Roman" w:hAnsi="Times New Roman"/>
          <w:i/>
          <w:iCs/>
          <w:color w:val="000000"/>
          <w:sz w:val="20"/>
          <w:szCs w:val="20"/>
          <w:lang w:val="en-US"/>
        </w:rPr>
        <w:t>Key Factor in the Work Safety System</w:t>
      </w:r>
      <w:r w:rsidRPr="00517D82">
        <w:rPr>
          <w:rFonts w:ascii="Times New Roman" w:hAnsi="Times New Roman"/>
          <w:iCs/>
          <w:color w:val="000000"/>
          <w:sz w:val="20"/>
          <w:szCs w:val="20"/>
          <w:lang w:val="en-US"/>
        </w:rPr>
        <w:t xml:space="preserve">, Procedia Manufacturing, Vol. 3, </w:t>
      </w:r>
      <w:bookmarkStart w:id="13" w:name="_Hlk13251715"/>
      <w:r w:rsidRPr="00517D82">
        <w:rPr>
          <w:rFonts w:ascii="Times New Roman" w:hAnsi="Times New Roman"/>
          <w:iCs/>
          <w:color w:val="000000"/>
          <w:sz w:val="20"/>
          <w:szCs w:val="20"/>
          <w:lang w:val="en-US"/>
        </w:rPr>
        <w:t>4732-4739</w:t>
      </w:r>
      <w:bookmarkEnd w:id="13"/>
      <w:r w:rsidRPr="00517D82">
        <w:rPr>
          <w:rFonts w:ascii="Times New Roman" w:hAnsi="Times New Roman"/>
          <w:iCs/>
          <w:color w:val="000000"/>
          <w:sz w:val="20"/>
          <w:szCs w:val="20"/>
          <w:lang w:val="en-US"/>
        </w:rPr>
        <w:t>.</w:t>
      </w:r>
    </w:p>
    <w:p w:rsidR="00B93122" w:rsidRPr="00517D82" w:rsidRDefault="00517D82" w:rsidP="00D12DC1">
      <w:pPr>
        <w:pStyle w:val="Akapitzlist"/>
        <w:spacing w:after="0" w:line="240" w:lineRule="auto"/>
        <w:ind w:left="284" w:hanging="284"/>
        <w:jc w:val="both"/>
        <w:outlineLvl w:val="0"/>
        <w:rPr>
          <w:rFonts w:ascii="Times New Roman" w:hAnsi="Times New Roman"/>
          <w:iCs/>
          <w:color w:val="000000"/>
          <w:sz w:val="20"/>
          <w:szCs w:val="20"/>
        </w:rPr>
      </w:pPr>
      <w:r w:rsidRPr="00517D82">
        <w:rPr>
          <w:rFonts w:ascii="Times New Roman" w:hAnsi="Times New Roman"/>
          <w:color w:val="000000"/>
          <w:sz w:val="20"/>
          <w:szCs w:val="20"/>
          <w:lang w:val="en-US"/>
        </w:rPr>
        <w:t xml:space="preserve"> </w:t>
      </w:r>
      <w:r w:rsidR="00B93122" w:rsidRPr="00517D82">
        <w:rPr>
          <w:rFonts w:ascii="Times New Roman" w:hAnsi="Times New Roman"/>
          <w:color w:val="000000"/>
          <w:sz w:val="20"/>
          <w:szCs w:val="20"/>
        </w:rPr>
        <w:t xml:space="preserve">Butlewski, </w:t>
      </w:r>
      <w:proofErr w:type="spellStart"/>
      <w:r w:rsidR="00B93122" w:rsidRPr="00517D82">
        <w:rPr>
          <w:rFonts w:ascii="Times New Roman" w:hAnsi="Times New Roman"/>
          <w:color w:val="000000"/>
          <w:sz w:val="20"/>
          <w:szCs w:val="20"/>
        </w:rPr>
        <w:t>M.,Tytyk</w:t>
      </w:r>
      <w:proofErr w:type="spellEnd"/>
      <w:r w:rsidR="00B93122" w:rsidRPr="00517D82">
        <w:rPr>
          <w:rFonts w:ascii="Times New Roman" w:hAnsi="Times New Roman"/>
          <w:color w:val="000000"/>
          <w:sz w:val="20"/>
          <w:szCs w:val="20"/>
        </w:rPr>
        <w:t xml:space="preserve"> E., 2011, </w:t>
      </w:r>
      <w:r w:rsidR="00B93122" w:rsidRPr="00517D82">
        <w:rPr>
          <w:rFonts w:ascii="Times New Roman" w:hAnsi="Times New Roman"/>
          <w:i/>
          <w:color w:val="000000"/>
          <w:sz w:val="20"/>
          <w:szCs w:val="20"/>
        </w:rPr>
        <w:t>Bezpieczeństwo w technice i organizacji</w:t>
      </w:r>
      <w:r w:rsidR="00B93122" w:rsidRPr="00517D82">
        <w:rPr>
          <w:rFonts w:ascii="Times New Roman" w:hAnsi="Times New Roman"/>
          <w:color w:val="000000"/>
          <w:sz w:val="20"/>
          <w:szCs w:val="20"/>
        </w:rPr>
        <w:t>, Wydawnictwo Politechniki Poznańskiej, Poznań.</w:t>
      </w:r>
      <w:bookmarkStart w:id="14" w:name="_Hlk13251759"/>
    </w:p>
    <w:p w:rsidR="00B93122" w:rsidRPr="00517D82" w:rsidRDefault="00D12DC1" w:rsidP="00D12DC1">
      <w:pPr>
        <w:pStyle w:val="Akapitzlist"/>
        <w:spacing w:after="0" w:line="240" w:lineRule="auto"/>
        <w:ind w:left="284" w:hanging="284"/>
        <w:jc w:val="both"/>
        <w:outlineLvl w:val="0"/>
        <w:rPr>
          <w:rFonts w:ascii="Times New Roman" w:hAnsi="Times New Roman"/>
          <w:iCs/>
          <w:color w:val="000000"/>
          <w:sz w:val="20"/>
          <w:szCs w:val="20"/>
          <w:lang w:val="en-US"/>
        </w:rPr>
      </w:pPr>
      <w:r w:rsidRPr="006F2DDE">
        <w:rPr>
          <w:rFonts w:ascii="Times New Roman" w:hAnsi="Times New Roman"/>
          <w:iCs/>
          <w:color w:val="000000"/>
          <w:sz w:val="20"/>
          <w:szCs w:val="20"/>
        </w:rPr>
        <w:t xml:space="preserve"> </w:t>
      </w:r>
      <w:proofErr w:type="spellStart"/>
      <w:r w:rsidR="00B93122" w:rsidRPr="00517D82">
        <w:rPr>
          <w:rFonts w:ascii="Times New Roman" w:hAnsi="Times New Roman"/>
          <w:iCs/>
          <w:color w:val="000000"/>
          <w:sz w:val="20"/>
          <w:szCs w:val="20"/>
          <w:lang w:val="en-US"/>
        </w:rPr>
        <w:t>Butlewski</w:t>
      </w:r>
      <w:proofErr w:type="spellEnd"/>
      <w:r w:rsidR="00B93122" w:rsidRPr="00517D82">
        <w:rPr>
          <w:rFonts w:ascii="Times New Roman" w:hAnsi="Times New Roman"/>
          <w:iCs/>
          <w:color w:val="000000"/>
          <w:sz w:val="20"/>
          <w:szCs w:val="20"/>
          <w:lang w:val="en-US"/>
        </w:rPr>
        <w:t xml:space="preserve"> M., </w:t>
      </w:r>
      <w:r w:rsidR="00B93122" w:rsidRPr="00517D82">
        <w:rPr>
          <w:rFonts w:ascii="Times New Roman" w:hAnsi="Times New Roman"/>
          <w:color w:val="000000"/>
          <w:sz w:val="20"/>
          <w:szCs w:val="20"/>
          <w:lang w:val="en-US"/>
        </w:rPr>
        <w:t xml:space="preserve">Hankiewicz K., </w:t>
      </w:r>
      <w:bookmarkEnd w:id="14"/>
      <w:r w:rsidR="00B93122" w:rsidRPr="00517D82">
        <w:rPr>
          <w:rFonts w:ascii="Times New Roman" w:hAnsi="Times New Roman"/>
          <w:color w:val="000000"/>
          <w:sz w:val="20"/>
          <w:szCs w:val="20"/>
          <w:lang w:val="en-US"/>
        </w:rPr>
        <w:t xml:space="preserve">2015, </w:t>
      </w:r>
      <w:r w:rsidR="00B93122" w:rsidRPr="00517D82">
        <w:rPr>
          <w:rFonts w:ascii="Times New Roman" w:hAnsi="Times New Roman"/>
          <w:i/>
          <w:color w:val="000000"/>
          <w:sz w:val="20"/>
          <w:szCs w:val="20"/>
          <w:lang w:val="en-US"/>
        </w:rPr>
        <w:t>Psychomotor Performance Monitoring System in the Context of Fatigue and Accident Prevention</w:t>
      </w:r>
      <w:r w:rsidR="00B93122" w:rsidRPr="00517D82">
        <w:rPr>
          <w:rFonts w:ascii="Times New Roman" w:hAnsi="Times New Roman"/>
          <w:color w:val="000000"/>
          <w:sz w:val="20"/>
          <w:szCs w:val="20"/>
          <w:lang w:val="en-US"/>
        </w:rPr>
        <w:t xml:space="preserve">, Procedia Manufacturing, Vol. 3, </w:t>
      </w:r>
      <w:bookmarkStart w:id="15" w:name="_Hlk13251796"/>
      <w:r w:rsidR="00B93122" w:rsidRPr="00517D82">
        <w:rPr>
          <w:rFonts w:ascii="Times New Roman" w:hAnsi="Times New Roman"/>
          <w:color w:val="000000"/>
          <w:sz w:val="20"/>
          <w:szCs w:val="20"/>
          <w:lang w:val="en-US"/>
        </w:rPr>
        <w:t>4860-4867</w:t>
      </w:r>
      <w:bookmarkEnd w:id="15"/>
      <w:r w:rsidR="00B93122" w:rsidRPr="00517D82">
        <w:rPr>
          <w:rFonts w:ascii="Times New Roman" w:hAnsi="Times New Roman"/>
          <w:color w:val="000000"/>
          <w:sz w:val="20"/>
          <w:szCs w:val="20"/>
          <w:lang w:val="en-US"/>
        </w:rPr>
        <w:t>.</w:t>
      </w:r>
      <w:bookmarkStart w:id="16" w:name="_Hlk13251874"/>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rPr>
      </w:pPr>
      <w:r w:rsidRPr="00517D82">
        <w:rPr>
          <w:rFonts w:ascii="Times New Roman" w:hAnsi="Times New Roman"/>
          <w:color w:val="000000"/>
          <w:sz w:val="20"/>
          <w:szCs w:val="20"/>
        </w:rPr>
        <w:t>Dahlke G., 2013</w:t>
      </w:r>
      <w:bookmarkEnd w:id="16"/>
      <w:r w:rsidRPr="00517D82">
        <w:rPr>
          <w:rFonts w:ascii="Times New Roman" w:hAnsi="Times New Roman"/>
          <w:color w:val="000000"/>
          <w:sz w:val="20"/>
          <w:szCs w:val="20"/>
        </w:rPr>
        <w:t xml:space="preserve">, Zarządzanie bezpieczeństwem pracy i higieną pracy. Modele systemowego zarzadzania bezpieczeństwem pracy, Wydawnictwo Politechniki Poznańskiej, Poznań. </w:t>
      </w:r>
      <w:bookmarkStart w:id="17" w:name="_Hlk13252116"/>
    </w:p>
    <w:p w:rsidR="00B93122" w:rsidRPr="00517D82" w:rsidRDefault="00B93122" w:rsidP="00D12DC1">
      <w:pPr>
        <w:pStyle w:val="Akapitzlist"/>
        <w:spacing w:after="0" w:line="240" w:lineRule="auto"/>
        <w:ind w:left="284" w:hanging="284"/>
        <w:jc w:val="both"/>
        <w:outlineLvl w:val="0"/>
        <w:rPr>
          <w:rFonts w:ascii="Times New Roman" w:hAnsi="Times New Roman"/>
          <w:i/>
          <w:iCs/>
          <w:sz w:val="20"/>
          <w:szCs w:val="20"/>
        </w:rPr>
      </w:pPr>
      <w:r w:rsidRPr="00517D82">
        <w:rPr>
          <w:rFonts w:ascii="Times New Roman" w:hAnsi="Times New Roman"/>
          <w:sz w:val="20"/>
          <w:szCs w:val="20"/>
        </w:rPr>
        <w:t xml:space="preserve">Ewertowski T., 2018, </w:t>
      </w:r>
      <w:r w:rsidRPr="00517D82">
        <w:rPr>
          <w:rFonts w:ascii="Times New Roman" w:hAnsi="Times New Roman"/>
          <w:i/>
          <w:sz w:val="20"/>
          <w:szCs w:val="20"/>
        </w:rPr>
        <w:t xml:space="preserve">Doskonalenie systemu zgłaszania zdarzeń niepożądanych w organizacjach w kontekście wdrażania przez nie normy ISO 45001:2018, </w:t>
      </w:r>
      <w:r w:rsidRPr="00517D82">
        <w:rPr>
          <w:rFonts w:ascii="Times New Roman" w:hAnsi="Times New Roman"/>
          <w:sz w:val="20"/>
          <w:szCs w:val="20"/>
        </w:rPr>
        <w:t>Zeszyty Naukowe Politechniki Poznańskiej, Organizacja i Zarządzanie, nr 78, 19-34.</w:t>
      </w:r>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lang w:val="en-US"/>
        </w:rPr>
      </w:pPr>
      <w:proofErr w:type="spellStart"/>
      <w:r w:rsidRPr="00517D82">
        <w:rPr>
          <w:rStyle w:val="author"/>
          <w:rFonts w:ascii="Times New Roman" w:hAnsi="Times New Roman"/>
          <w:color w:val="000000"/>
          <w:sz w:val="20"/>
          <w:szCs w:val="20"/>
          <w:lang w:val="en-US"/>
        </w:rPr>
        <w:t>Gabryelewicz</w:t>
      </w:r>
      <w:proofErr w:type="spellEnd"/>
      <w:r w:rsidRPr="00517D82">
        <w:rPr>
          <w:rStyle w:val="author"/>
          <w:rFonts w:ascii="Times New Roman" w:hAnsi="Times New Roman"/>
          <w:color w:val="000000"/>
          <w:sz w:val="20"/>
          <w:szCs w:val="20"/>
          <w:lang w:val="en-US"/>
        </w:rPr>
        <w:t xml:space="preserve"> I.,</w:t>
      </w:r>
      <w:r w:rsidRPr="00517D82">
        <w:rPr>
          <w:rFonts w:ascii="Times New Roman" w:hAnsi="Times New Roman"/>
          <w:color w:val="000000"/>
          <w:sz w:val="20"/>
          <w:szCs w:val="20"/>
          <w:lang w:val="en-US"/>
        </w:rPr>
        <w:t xml:space="preserve"> Sadłowska-Wrzesińska J., </w:t>
      </w:r>
      <w:r w:rsidRPr="00517D82">
        <w:rPr>
          <w:rStyle w:val="author"/>
          <w:rFonts w:ascii="Times New Roman" w:hAnsi="Times New Roman"/>
          <w:color w:val="000000"/>
          <w:sz w:val="20"/>
          <w:szCs w:val="20"/>
          <w:lang w:val="en-US"/>
        </w:rPr>
        <w:t>Kowal E.</w:t>
      </w:r>
      <w:bookmarkEnd w:id="17"/>
      <w:r w:rsidRPr="00517D82">
        <w:rPr>
          <w:rStyle w:val="author"/>
          <w:rFonts w:ascii="Times New Roman" w:hAnsi="Times New Roman"/>
          <w:color w:val="000000"/>
          <w:sz w:val="20"/>
          <w:szCs w:val="20"/>
          <w:lang w:val="en-US"/>
        </w:rPr>
        <w:t xml:space="preserve">, 2015, </w:t>
      </w:r>
      <w:r w:rsidRPr="00517D82">
        <w:rPr>
          <w:rFonts w:ascii="Times New Roman" w:hAnsi="Times New Roman"/>
          <w:i/>
          <w:color w:val="000000"/>
          <w:sz w:val="20"/>
          <w:szCs w:val="20"/>
          <w:lang w:val="en-US"/>
        </w:rPr>
        <w:t>Evaluation of Safety Climate Level in a Production Facility</w:t>
      </w:r>
      <w:r w:rsidRPr="00517D82">
        <w:rPr>
          <w:rFonts w:ascii="Times New Roman" w:hAnsi="Times New Roman"/>
          <w:color w:val="000000"/>
          <w:sz w:val="20"/>
          <w:szCs w:val="20"/>
          <w:lang w:val="en-US"/>
        </w:rPr>
        <w:t>, Procedia Manufacturing</w:t>
      </w:r>
      <w:r w:rsidRPr="00517D82">
        <w:rPr>
          <w:rStyle w:val="separator"/>
          <w:rFonts w:ascii="Times New Roman" w:hAnsi="Times New Roman"/>
          <w:color w:val="000000"/>
          <w:sz w:val="20"/>
          <w:szCs w:val="20"/>
          <w:lang w:val="en-US"/>
        </w:rPr>
        <w:t xml:space="preserve">, </w:t>
      </w:r>
      <w:r w:rsidRPr="00517D82">
        <w:rPr>
          <w:rFonts w:ascii="Times New Roman" w:hAnsi="Times New Roman"/>
          <w:color w:val="000000"/>
          <w:sz w:val="20"/>
          <w:szCs w:val="20"/>
          <w:lang w:val="en-US"/>
        </w:rPr>
        <w:t>Vol. 3</w:t>
      </w:r>
      <w:r w:rsidRPr="00517D82">
        <w:rPr>
          <w:rStyle w:val="separator"/>
          <w:rFonts w:ascii="Times New Roman" w:hAnsi="Times New Roman"/>
          <w:color w:val="000000"/>
          <w:sz w:val="20"/>
          <w:szCs w:val="20"/>
          <w:lang w:val="en-US"/>
        </w:rPr>
        <w:t xml:space="preserve">, </w:t>
      </w:r>
      <w:bookmarkStart w:id="18" w:name="_Hlk13252152"/>
      <w:r w:rsidRPr="00517D82">
        <w:rPr>
          <w:rFonts w:ascii="Times New Roman" w:hAnsi="Times New Roman"/>
          <w:color w:val="000000"/>
          <w:sz w:val="20"/>
          <w:szCs w:val="20"/>
          <w:lang w:val="en-US"/>
        </w:rPr>
        <w:t>5822-5829</w:t>
      </w:r>
      <w:bookmarkEnd w:id="18"/>
      <w:r w:rsidRPr="00517D82">
        <w:rPr>
          <w:rFonts w:ascii="Times New Roman" w:hAnsi="Times New Roman"/>
          <w:color w:val="000000"/>
          <w:sz w:val="20"/>
          <w:szCs w:val="20"/>
          <w:lang w:val="en-US"/>
        </w:rPr>
        <w:t>.</w:t>
      </w:r>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rPr>
      </w:pPr>
      <w:r w:rsidRPr="00517D82">
        <w:rPr>
          <w:rFonts w:ascii="Times New Roman" w:hAnsi="Times New Roman"/>
          <w:color w:val="000000"/>
          <w:sz w:val="20"/>
          <w:szCs w:val="20"/>
        </w:rPr>
        <w:t xml:space="preserve">Górny, A., 2011, </w:t>
      </w:r>
      <w:r w:rsidRPr="00517D82">
        <w:rPr>
          <w:rFonts w:ascii="Times New Roman" w:hAnsi="Times New Roman"/>
          <w:i/>
          <w:color w:val="000000"/>
          <w:sz w:val="20"/>
          <w:szCs w:val="20"/>
        </w:rPr>
        <w:t>Zarządzanie ryzykiem zawodowym</w:t>
      </w:r>
      <w:r w:rsidRPr="00517D82">
        <w:rPr>
          <w:rFonts w:ascii="Times New Roman" w:hAnsi="Times New Roman"/>
          <w:color w:val="000000"/>
          <w:sz w:val="20"/>
          <w:szCs w:val="20"/>
        </w:rPr>
        <w:t>, Wydawnictwo Politechniki Poznańskiej, Poznań.</w:t>
      </w:r>
      <w:bookmarkStart w:id="19" w:name="_Hlk13252242"/>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lang w:val="en-US"/>
        </w:rPr>
      </w:pPr>
      <w:r w:rsidRPr="00517D82">
        <w:rPr>
          <w:rFonts w:ascii="Times New Roman" w:hAnsi="Times New Roman"/>
          <w:iCs/>
          <w:color w:val="000000"/>
          <w:sz w:val="20"/>
          <w:szCs w:val="20"/>
          <w:lang w:val="en-US"/>
        </w:rPr>
        <w:t>Górny A.,</w:t>
      </w:r>
      <w:bookmarkEnd w:id="19"/>
      <w:r w:rsidRPr="00517D82">
        <w:rPr>
          <w:rFonts w:ascii="Times New Roman" w:hAnsi="Times New Roman"/>
          <w:iCs/>
          <w:color w:val="000000"/>
          <w:sz w:val="20"/>
          <w:szCs w:val="20"/>
          <w:lang w:val="en-US"/>
        </w:rPr>
        <w:t xml:space="preserve"> 2015, </w:t>
      </w:r>
      <w:r w:rsidRPr="00517D82">
        <w:rPr>
          <w:rFonts w:ascii="Times New Roman" w:hAnsi="Times New Roman"/>
          <w:i/>
          <w:color w:val="000000"/>
          <w:sz w:val="20"/>
          <w:szCs w:val="20"/>
          <w:lang w:val="en-US"/>
        </w:rPr>
        <w:t>Man as Internal Customer for Working Environment Improvements</w:t>
      </w:r>
      <w:r w:rsidRPr="00517D82">
        <w:rPr>
          <w:rFonts w:ascii="Times New Roman" w:hAnsi="Times New Roman"/>
          <w:color w:val="000000"/>
          <w:sz w:val="20"/>
          <w:szCs w:val="20"/>
          <w:lang w:val="en-US"/>
        </w:rPr>
        <w:t xml:space="preserve">, </w:t>
      </w:r>
      <w:hyperlink r:id="rId12" w:history="1">
        <w:r w:rsidRPr="00517D82">
          <w:rPr>
            <w:rFonts w:ascii="Times New Roman" w:hAnsi="Times New Roman"/>
            <w:color w:val="000000"/>
            <w:sz w:val="20"/>
            <w:szCs w:val="20"/>
            <w:lang w:val="en-US"/>
          </w:rPr>
          <w:t>Procedia Manufacturing</w:t>
        </w:r>
      </w:hyperlink>
      <w:r w:rsidRPr="00517D82">
        <w:rPr>
          <w:rFonts w:ascii="Times New Roman" w:hAnsi="Times New Roman"/>
          <w:color w:val="000000"/>
          <w:sz w:val="20"/>
          <w:szCs w:val="20"/>
          <w:lang w:val="en-US"/>
        </w:rPr>
        <w:t xml:space="preserve">, Vol. 3, </w:t>
      </w:r>
      <w:bookmarkStart w:id="20" w:name="_Hlk13252268"/>
      <w:r w:rsidRPr="00517D82">
        <w:rPr>
          <w:rFonts w:ascii="Times New Roman" w:hAnsi="Times New Roman"/>
          <w:color w:val="000000"/>
          <w:sz w:val="20"/>
          <w:szCs w:val="20"/>
          <w:lang w:val="en-US"/>
        </w:rPr>
        <w:t>4700-4707.</w:t>
      </w:r>
      <w:bookmarkStart w:id="21" w:name="_Hlk13252421"/>
      <w:bookmarkEnd w:id="20"/>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rPr>
      </w:pPr>
      <w:r w:rsidRPr="00517D82">
        <w:rPr>
          <w:rFonts w:ascii="Times New Roman" w:hAnsi="Times New Roman"/>
          <w:color w:val="000000"/>
          <w:sz w:val="20"/>
          <w:szCs w:val="20"/>
        </w:rPr>
        <w:t xml:space="preserve">Gruszka </w:t>
      </w:r>
      <w:proofErr w:type="spellStart"/>
      <w:r w:rsidRPr="00517D82">
        <w:rPr>
          <w:rFonts w:ascii="Times New Roman" w:hAnsi="Times New Roman"/>
          <w:color w:val="000000"/>
          <w:sz w:val="20"/>
          <w:szCs w:val="20"/>
        </w:rPr>
        <w:t>J.,Tytyk</w:t>
      </w:r>
      <w:proofErr w:type="spellEnd"/>
      <w:r w:rsidRPr="00517D82">
        <w:rPr>
          <w:rFonts w:ascii="Times New Roman" w:hAnsi="Times New Roman"/>
          <w:color w:val="000000"/>
          <w:sz w:val="20"/>
          <w:szCs w:val="20"/>
        </w:rPr>
        <w:t xml:space="preserve"> E., 2018, </w:t>
      </w:r>
      <w:bookmarkEnd w:id="21"/>
      <w:r w:rsidRPr="00517D82">
        <w:rPr>
          <w:rFonts w:ascii="Times New Roman" w:hAnsi="Times New Roman"/>
          <w:i/>
          <w:color w:val="000000"/>
          <w:sz w:val="20"/>
          <w:szCs w:val="20"/>
        </w:rPr>
        <w:t>Problemy ergonomiczne i jakościowe w różnych fazach istnienia wyrobów technicznych</w:t>
      </w:r>
      <w:r w:rsidRPr="00517D82">
        <w:rPr>
          <w:rFonts w:ascii="Times New Roman" w:hAnsi="Times New Roman"/>
          <w:color w:val="000000"/>
          <w:sz w:val="20"/>
          <w:szCs w:val="20"/>
        </w:rPr>
        <w:t xml:space="preserve">, Zeszyty Naukowe Politechniki Poznańskiej, Organizacja i Zarządzanie, nr 77, </w:t>
      </w:r>
      <w:bookmarkStart w:id="22" w:name="_Hlk13252439"/>
      <w:r w:rsidRPr="00517D82">
        <w:rPr>
          <w:rFonts w:ascii="Times New Roman" w:hAnsi="Times New Roman"/>
          <w:color w:val="000000"/>
          <w:sz w:val="20"/>
          <w:szCs w:val="20"/>
        </w:rPr>
        <w:t>76-80</w:t>
      </w:r>
      <w:bookmarkEnd w:id="22"/>
      <w:r w:rsidRPr="00517D82">
        <w:rPr>
          <w:rFonts w:ascii="Times New Roman" w:hAnsi="Times New Roman"/>
          <w:color w:val="000000"/>
          <w:sz w:val="20"/>
          <w:szCs w:val="20"/>
        </w:rPr>
        <w:t>.</w:t>
      </w:r>
      <w:bookmarkStart w:id="23" w:name="_Hlk13252518"/>
    </w:p>
    <w:p w:rsidR="00B93122" w:rsidRPr="00517D82" w:rsidRDefault="00D12DC1" w:rsidP="00D12DC1">
      <w:pPr>
        <w:pStyle w:val="Akapitzlist"/>
        <w:spacing w:after="0" w:line="240" w:lineRule="auto"/>
        <w:ind w:left="284" w:hanging="284"/>
        <w:jc w:val="both"/>
        <w:outlineLvl w:val="0"/>
        <w:rPr>
          <w:rFonts w:ascii="Times New Roman" w:hAnsi="Times New Roman"/>
          <w:iCs/>
          <w:color w:val="000000"/>
          <w:sz w:val="20"/>
          <w:szCs w:val="20"/>
          <w:lang w:val="en-US"/>
        </w:rPr>
      </w:pPr>
      <w:r>
        <w:rPr>
          <w:rFonts w:ascii="Times New Roman" w:hAnsi="Times New Roman"/>
          <w:iCs/>
          <w:color w:val="000000"/>
          <w:sz w:val="20"/>
          <w:szCs w:val="20"/>
          <w:lang w:val="en-US"/>
        </w:rPr>
        <w:t>J</w:t>
      </w:r>
      <w:r w:rsidR="00B93122" w:rsidRPr="00517D82">
        <w:rPr>
          <w:rFonts w:ascii="Times New Roman" w:hAnsi="Times New Roman"/>
          <w:iCs/>
          <w:color w:val="000000"/>
          <w:sz w:val="20"/>
          <w:szCs w:val="20"/>
          <w:lang w:val="en-US"/>
        </w:rPr>
        <w:t>asiulewicz</w:t>
      </w:r>
      <w:r w:rsidR="00B93122" w:rsidRPr="00517D82">
        <w:rPr>
          <w:rFonts w:ascii="Times New Roman" w:hAnsi="Times New Roman"/>
          <w:color w:val="000000"/>
          <w:sz w:val="20"/>
          <w:szCs w:val="20"/>
          <w:lang w:val="en-US"/>
        </w:rPr>
        <w:t>-</w:t>
      </w:r>
      <w:r w:rsidR="00B93122" w:rsidRPr="00517D82">
        <w:rPr>
          <w:rFonts w:ascii="Times New Roman" w:hAnsi="Times New Roman"/>
          <w:iCs/>
          <w:color w:val="000000"/>
          <w:sz w:val="20"/>
          <w:szCs w:val="20"/>
          <w:lang w:val="en-US"/>
        </w:rPr>
        <w:t xml:space="preserve">Kaczmarek M., </w:t>
      </w:r>
      <w:r w:rsidR="00B93122" w:rsidRPr="00517D82">
        <w:rPr>
          <w:rFonts w:ascii="Times New Roman" w:hAnsi="Times New Roman"/>
          <w:color w:val="000000"/>
          <w:sz w:val="20"/>
          <w:szCs w:val="20"/>
          <w:lang w:val="en-US"/>
        </w:rPr>
        <w:t>Szwedzka K., Szczuka M</w:t>
      </w:r>
      <w:bookmarkEnd w:id="23"/>
      <w:r w:rsidR="00B93122" w:rsidRPr="00517D82">
        <w:rPr>
          <w:rFonts w:ascii="Times New Roman" w:hAnsi="Times New Roman"/>
          <w:color w:val="000000"/>
          <w:sz w:val="20"/>
          <w:szCs w:val="20"/>
          <w:lang w:val="en-US"/>
        </w:rPr>
        <w:t xml:space="preserve">., 2015, </w:t>
      </w:r>
      <w:r w:rsidR="00B93122" w:rsidRPr="00517D82">
        <w:rPr>
          <w:rFonts w:ascii="Times New Roman" w:hAnsi="Times New Roman"/>
          <w:i/>
          <w:color w:val="000000"/>
          <w:sz w:val="20"/>
          <w:szCs w:val="20"/>
          <w:lang w:val="en-US"/>
        </w:rPr>
        <w:t>Behaviour Based Intervention for Occupational Safety – Case Study</w:t>
      </w:r>
      <w:r w:rsidR="00B93122" w:rsidRPr="00517D82">
        <w:rPr>
          <w:rFonts w:ascii="Times New Roman" w:hAnsi="Times New Roman"/>
          <w:color w:val="000000"/>
          <w:sz w:val="20"/>
          <w:szCs w:val="20"/>
          <w:lang w:val="en-US"/>
        </w:rPr>
        <w:t xml:space="preserve">, Procedia Manufacturing, Vol. 3, </w:t>
      </w:r>
      <w:bookmarkStart w:id="24" w:name="_Hlk13252543"/>
      <w:r w:rsidR="00B93122" w:rsidRPr="00517D82">
        <w:rPr>
          <w:rFonts w:ascii="Times New Roman" w:hAnsi="Times New Roman"/>
          <w:color w:val="000000"/>
          <w:sz w:val="20"/>
          <w:szCs w:val="20"/>
          <w:lang w:val="en-US"/>
        </w:rPr>
        <w:t>4876-4883</w:t>
      </w:r>
      <w:bookmarkEnd w:id="24"/>
      <w:r w:rsidR="00B93122" w:rsidRPr="00517D82">
        <w:rPr>
          <w:rFonts w:ascii="Times New Roman" w:hAnsi="Times New Roman"/>
          <w:color w:val="000000"/>
          <w:sz w:val="20"/>
          <w:szCs w:val="20"/>
          <w:lang w:val="en-US"/>
        </w:rPr>
        <w:t>.</w:t>
      </w:r>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rPr>
      </w:pPr>
      <w:r w:rsidRPr="00517D82">
        <w:rPr>
          <w:rFonts w:ascii="Times New Roman" w:hAnsi="Times New Roman"/>
          <w:color w:val="000000"/>
          <w:sz w:val="20"/>
          <w:szCs w:val="20"/>
        </w:rPr>
        <w:t xml:space="preserve">Jurga, A., Sławińska M., 2011, </w:t>
      </w:r>
      <w:r w:rsidRPr="00517D82">
        <w:rPr>
          <w:rFonts w:ascii="Times New Roman" w:hAnsi="Times New Roman"/>
          <w:i/>
          <w:color w:val="000000"/>
          <w:sz w:val="20"/>
          <w:szCs w:val="20"/>
        </w:rPr>
        <w:t>Wybrane aspekty projektowania systemów informatycznych wspomagających procesy logistyczne</w:t>
      </w:r>
      <w:r w:rsidRPr="00517D82">
        <w:rPr>
          <w:rFonts w:ascii="Times New Roman" w:hAnsi="Times New Roman"/>
          <w:color w:val="000000"/>
          <w:sz w:val="20"/>
          <w:szCs w:val="20"/>
        </w:rPr>
        <w:t>. Gospodarka materiałowa i Logistyka, 28-32.</w:t>
      </w:r>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rPr>
      </w:pPr>
      <w:r w:rsidRPr="00517D82">
        <w:rPr>
          <w:rFonts w:ascii="Times New Roman" w:hAnsi="Times New Roman"/>
          <w:color w:val="000000"/>
          <w:sz w:val="20"/>
          <w:szCs w:val="20"/>
        </w:rPr>
        <w:t xml:space="preserve">Kościelny, J.M., 2000, </w:t>
      </w:r>
      <w:r w:rsidRPr="00517D82">
        <w:rPr>
          <w:rFonts w:ascii="Times New Roman" w:hAnsi="Times New Roman"/>
          <w:i/>
          <w:color w:val="000000"/>
          <w:sz w:val="20"/>
          <w:szCs w:val="20"/>
        </w:rPr>
        <w:t>Diagnostyka zautomatyzowanych procesów przemysłowych,</w:t>
      </w:r>
      <w:r w:rsidRPr="00517D82">
        <w:rPr>
          <w:rFonts w:ascii="Times New Roman" w:hAnsi="Times New Roman"/>
          <w:color w:val="000000"/>
          <w:sz w:val="20"/>
          <w:szCs w:val="20"/>
        </w:rPr>
        <w:t xml:space="preserve"> Akademicka Oficyna Wydawnicza EXIT, Warszawa.</w:t>
      </w:r>
      <w:bookmarkStart w:id="25" w:name="_Hlk13252739"/>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lang w:val="en-US"/>
        </w:rPr>
      </w:pPr>
      <w:r w:rsidRPr="00517D82">
        <w:rPr>
          <w:rFonts w:ascii="Times New Roman" w:hAnsi="Times New Roman"/>
          <w:color w:val="000000"/>
          <w:sz w:val="20"/>
          <w:szCs w:val="20"/>
          <w:lang w:val="en-US"/>
        </w:rPr>
        <w:t>Mrugalska B.</w:t>
      </w:r>
      <w:bookmarkEnd w:id="25"/>
      <w:r w:rsidRPr="00517D82">
        <w:rPr>
          <w:rFonts w:ascii="Times New Roman" w:hAnsi="Times New Roman"/>
          <w:color w:val="000000"/>
          <w:sz w:val="20"/>
          <w:szCs w:val="20"/>
          <w:lang w:val="en-US"/>
        </w:rPr>
        <w:t xml:space="preserve">, 2018, A bounded-error approach to actuator fault diagnosis and remaining useful life prognosis of Takagi-Sugeno fuzzy systems, ISA Transactions, Vol. 80, </w:t>
      </w:r>
      <w:bookmarkStart w:id="26" w:name="_Hlk13252764"/>
      <w:r w:rsidRPr="00517D82">
        <w:rPr>
          <w:rFonts w:ascii="Times New Roman" w:hAnsi="Times New Roman"/>
          <w:color w:val="000000"/>
          <w:sz w:val="20"/>
          <w:szCs w:val="20"/>
          <w:lang w:val="en-US"/>
        </w:rPr>
        <w:t>257-266</w:t>
      </w:r>
      <w:bookmarkEnd w:id="26"/>
      <w:r w:rsidRPr="00517D82">
        <w:rPr>
          <w:rFonts w:ascii="Times New Roman" w:hAnsi="Times New Roman"/>
          <w:color w:val="000000"/>
          <w:sz w:val="20"/>
          <w:szCs w:val="20"/>
          <w:lang w:val="en-US"/>
        </w:rPr>
        <w:t>.</w:t>
      </w:r>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rPr>
      </w:pPr>
      <w:r w:rsidRPr="00517D82">
        <w:rPr>
          <w:rFonts w:ascii="Times New Roman" w:hAnsi="Times New Roman"/>
          <w:color w:val="000000"/>
          <w:sz w:val="20"/>
          <w:szCs w:val="20"/>
        </w:rPr>
        <w:lastRenderedPageBreak/>
        <w:t>Sadłowska-Wrzesińska, 2018, s. 121-122, Kultura</w:t>
      </w:r>
      <w:r w:rsidR="00C64E4E">
        <w:rPr>
          <w:rFonts w:ascii="Times New Roman" w:hAnsi="Times New Roman"/>
          <w:color w:val="000000"/>
          <w:sz w:val="20"/>
          <w:szCs w:val="20"/>
        </w:rPr>
        <w:t xml:space="preserve"> bezpieczeństwa pracy. Rozwój w </w:t>
      </w:r>
      <w:r w:rsidRPr="00517D82">
        <w:rPr>
          <w:rFonts w:ascii="Times New Roman" w:hAnsi="Times New Roman"/>
          <w:color w:val="000000"/>
          <w:sz w:val="20"/>
          <w:szCs w:val="20"/>
        </w:rPr>
        <w:t>warunkach cywilizacyjnego przesilenia, Oficyna Wydawnicza ASPRA-JR, War</w:t>
      </w:r>
      <w:r w:rsidR="00C64E4E">
        <w:rPr>
          <w:rFonts w:ascii="Times New Roman" w:hAnsi="Times New Roman"/>
          <w:color w:val="000000"/>
          <w:sz w:val="20"/>
          <w:szCs w:val="20"/>
        </w:rPr>
        <w:t>-</w:t>
      </w:r>
      <w:r w:rsidR="00C64E4E">
        <w:rPr>
          <w:rFonts w:ascii="Times New Roman" w:hAnsi="Times New Roman"/>
          <w:color w:val="000000"/>
          <w:sz w:val="20"/>
          <w:szCs w:val="20"/>
        </w:rPr>
        <w:br/>
      </w:r>
      <w:r w:rsidRPr="00517D82">
        <w:rPr>
          <w:rFonts w:ascii="Times New Roman" w:hAnsi="Times New Roman"/>
          <w:color w:val="000000"/>
          <w:sz w:val="20"/>
          <w:szCs w:val="20"/>
        </w:rPr>
        <w:t>szawa.</w:t>
      </w:r>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lang w:val="en-US"/>
        </w:rPr>
      </w:pPr>
      <w:r w:rsidRPr="00517D82">
        <w:rPr>
          <w:rFonts w:ascii="Times New Roman" w:hAnsi="Times New Roman"/>
          <w:color w:val="000000"/>
          <w:sz w:val="20"/>
          <w:szCs w:val="20"/>
          <w:lang w:val="en-US"/>
        </w:rPr>
        <w:t xml:space="preserve">Sławińska M., 2019, </w:t>
      </w:r>
      <w:r w:rsidRPr="00517D82">
        <w:rPr>
          <w:rFonts w:ascii="Times New Roman" w:hAnsi="Times New Roman"/>
          <w:i/>
          <w:color w:val="000000"/>
          <w:sz w:val="20"/>
          <w:szCs w:val="20"/>
          <w:lang w:val="en-US"/>
        </w:rPr>
        <w:t>Ergonomic engineering of technological devices</w:t>
      </w:r>
      <w:r w:rsidRPr="00517D82">
        <w:rPr>
          <w:rFonts w:ascii="Times New Roman" w:hAnsi="Times New Roman"/>
          <w:color w:val="000000"/>
          <w:sz w:val="20"/>
          <w:szCs w:val="20"/>
          <w:lang w:val="en-US"/>
        </w:rPr>
        <w:t>, Publising House of Poznan University of Technology, Poznań.</w:t>
      </w:r>
    </w:p>
    <w:p w:rsidR="00B93122" w:rsidRPr="00517D82" w:rsidRDefault="00B93122" w:rsidP="00D12DC1">
      <w:pPr>
        <w:pStyle w:val="Akapitzlist"/>
        <w:spacing w:after="0" w:line="240" w:lineRule="auto"/>
        <w:ind w:left="284" w:hanging="284"/>
        <w:jc w:val="both"/>
        <w:outlineLvl w:val="0"/>
        <w:rPr>
          <w:rFonts w:ascii="Times New Roman" w:hAnsi="Times New Roman"/>
          <w:iCs/>
          <w:color w:val="000000"/>
          <w:sz w:val="20"/>
          <w:szCs w:val="20"/>
          <w:lang w:val="en-US"/>
        </w:rPr>
      </w:pPr>
      <w:r w:rsidRPr="00517D82">
        <w:rPr>
          <w:rFonts w:ascii="Times New Roman" w:hAnsi="Times New Roman"/>
          <w:color w:val="000000"/>
          <w:sz w:val="20"/>
          <w:szCs w:val="20"/>
          <w:lang w:val="en-US"/>
        </w:rPr>
        <w:t xml:space="preserve">Więcek-Janka, E., and Sławińska M., 2018, Improvement of Interactive Products Based on an Algorithm Minimizing Information Gap.In R. Goossens (Eds.), </w:t>
      </w:r>
      <w:r w:rsidRPr="00517D82">
        <w:rPr>
          <w:rFonts w:ascii="Times New Roman" w:hAnsi="Times New Roman"/>
          <w:i/>
          <w:color w:val="000000"/>
          <w:sz w:val="20"/>
          <w:szCs w:val="20"/>
          <w:lang w:val="en-US"/>
        </w:rPr>
        <w:t>Advances in Social &amp; Occupational Ergonomics. AHFE 2017. Advances in Intelligent Systems and Computing</w:t>
      </w:r>
      <w:r w:rsidRPr="00517D82">
        <w:rPr>
          <w:rFonts w:ascii="Times New Roman" w:hAnsi="Times New Roman"/>
          <w:color w:val="000000"/>
          <w:sz w:val="20"/>
          <w:szCs w:val="20"/>
          <w:lang w:val="en-US"/>
        </w:rPr>
        <w:t>, Vol. 605, 101-109, Springer, Cham.</w:t>
      </w:r>
      <w:bookmarkEnd w:id="12"/>
    </w:p>
    <w:p w:rsidR="00B93122" w:rsidRPr="001B1610" w:rsidRDefault="001B1610" w:rsidP="00C64E4E">
      <w:pPr>
        <w:pStyle w:val="Abstract"/>
        <w:spacing w:before="680" w:after="454"/>
        <w:ind w:firstLine="0"/>
        <w:jc w:val="center"/>
        <w:rPr>
          <w:b/>
        </w:rPr>
      </w:pPr>
      <w:r w:rsidRPr="001B1610">
        <w:rPr>
          <w:b/>
        </w:rPr>
        <w:t xml:space="preserve">OPERATIONS MANAGEMENT EFFECTIVENESS </w:t>
      </w:r>
      <w:r w:rsidRPr="001B1610">
        <w:rPr>
          <w:b/>
        </w:rPr>
        <w:br/>
        <w:t>ON THE BASIS OF THE OPERATIONAL DATA</w:t>
      </w:r>
    </w:p>
    <w:p w:rsidR="00B93122" w:rsidRPr="00517D82" w:rsidRDefault="00517D82" w:rsidP="00517D82">
      <w:pPr>
        <w:pStyle w:val="Abstract"/>
        <w:spacing w:after="340"/>
        <w:ind w:firstLine="0"/>
        <w:jc w:val="center"/>
        <w:rPr>
          <w:spacing w:val="20"/>
        </w:rPr>
      </w:pPr>
      <w:r w:rsidRPr="00517D82">
        <w:rPr>
          <w:spacing w:val="20"/>
        </w:rPr>
        <w:t>Summary</w:t>
      </w:r>
    </w:p>
    <w:p w:rsidR="00B93122" w:rsidRPr="00B93122" w:rsidRDefault="00B93122" w:rsidP="00B93122">
      <w:pPr>
        <w:spacing w:line="240" w:lineRule="auto"/>
        <w:ind w:firstLine="284"/>
        <w:rPr>
          <w:sz w:val="20"/>
          <w:szCs w:val="20"/>
          <w:lang w:val="en-US"/>
        </w:rPr>
      </w:pPr>
      <w:r w:rsidRPr="00B93122">
        <w:rPr>
          <w:sz w:val="20"/>
          <w:szCs w:val="20"/>
          <w:lang w:val="en-US"/>
        </w:rPr>
        <w:t>There are some problems in contemporary organizations associated with availability of real-time update data. The reason for this is an adjustment of the organizations to their changing operating conditions. In response to that, advanced operating models have been prepared. Unfortunately, it has resulted from a huge amount of effort by the workers who collect and correct the data. Moreover, an advanced integration of individual operating areas (such as production, logistic, acquisitions, sales, maintenance and investments) does not always go hand in hand with an adequacy of the data in decision-making processes. In this context, there are valuable data about an occupational risk assessment in each organization. An electronic access to the data design and adaptation mechanisms implementation can improve both the operational management and decision-making processes.  This way we can also reduce some actions. The occupational risk assessment data have system character because they are connected with both worker duties and ways of the technical means usage. It is also an common area of knowledge with the operational management. First of all,  an examined and documented influence of internal and external factors on unplanned situations is very important. The character of these data qualifies them for operating information resources. Hence, they are applied in system solutions using electrotechnics devices of safety.</w:t>
      </w:r>
    </w:p>
    <w:p w:rsidR="00B93122" w:rsidRPr="00517D82" w:rsidRDefault="00B93122" w:rsidP="00517D82">
      <w:pPr>
        <w:spacing w:before="454" w:line="240" w:lineRule="auto"/>
        <w:ind w:firstLine="284"/>
        <w:rPr>
          <w:sz w:val="22"/>
          <w:szCs w:val="22"/>
          <w:lang w:val="en-US"/>
        </w:rPr>
      </w:pPr>
      <w:r w:rsidRPr="00517D82">
        <w:rPr>
          <w:b/>
          <w:sz w:val="22"/>
          <w:szCs w:val="22"/>
          <w:lang w:val="en-US"/>
        </w:rPr>
        <w:t>Key words</w:t>
      </w:r>
      <w:r w:rsidRPr="00517D82">
        <w:rPr>
          <w:sz w:val="22"/>
          <w:szCs w:val="22"/>
          <w:lang w:val="en-US"/>
        </w:rPr>
        <w:t>: operating information, control cycle, adaptation mechanisms</w:t>
      </w:r>
    </w:p>
    <w:p w:rsidR="00B93122" w:rsidRDefault="00B93122" w:rsidP="00B93122">
      <w:pPr>
        <w:pStyle w:val="Abstract"/>
      </w:pPr>
    </w:p>
    <w:p w:rsidR="00B93122" w:rsidRDefault="00B93122" w:rsidP="00B93122">
      <w:pPr>
        <w:pStyle w:val="Abstract"/>
      </w:pPr>
    </w:p>
    <w:p w:rsidR="00D82A79" w:rsidRDefault="00D82A79" w:rsidP="00D12DC1">
      <w:pPr>
        <w:pStyle w:val="Abstract"/>
        <w:ind w:firstLine="0"/>
      </w:pPr>
    </w:p>
    <w:sectPr w:rsidR="00D82A79" w:rsidSect="00B93122">
      <w:headerReference w:type="even" r:id="rId13"/>
      <w:headerReference w:type="default" r:id="rId14"/>
      <w:headerReference w:type="first" r:id="rId15"/>
      <w:type w:val="nextColumn"/>
      <w:pgSz w:w="11906" w:h="16838" w:code="9"/>
      <w:pgMar w:top="3119" w:right="2268" w:bottom="2835" w:left="2268" w:header="2665" w:footer="0"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2501" w:rsidRDefault="00B42501">
      <w:r>
        <w:separator/>
      </w:r>
    </w:p>
  </w:endnote>
  <w:endnote w:type="continuationSeparator" w:id="0">
    <w:p w:rsidR="00B42501" w:rsidRDefault="00B425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0002EFF" w:usb1="C000247B" w:usb2="00000009" w:usb3="00000000" w:csb0="000001FF" w:csb1="00000000"/>
  </w:font>
  <w:font w:name="TimesNewRoman">
    <w:altName w:val="MS Gothic"/>
    <w:panose1 w:val="00000000000000000000"/>
    <w:charset w:val="80"/>
    <w:family w:val="auto"/>
    <w:notTrueType/>
    <w:pitch w:val="default"/>
    <w:sig w:usb0="00000000" w:usb1="08070000" w:usb2="00000010" w:usb3="00000000" w:csb0="00020001" w:csb1="00000000"/>
  </w:font>
  <w:font w:name="DINPro">
    <w:altName w:val="Arial"/>
    <w:panose1 w:val="00000000000000000000"/>
    <w:charset w:val="00"/>
    <w:family w:val="swiss"/>
    <w:notTrueType/>
    <w:pitch w:val="default"/>
    <w:sig w:usb0="00000001" w:usb1="00000000" w:usb2="00000000" w:usb3="00000000" w:csb0="00000003"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2501" w:rsidRDefault="00B42501" w:rsidP="000E0E8F">
      <w:pPr>
        <w:spacing w:line="240" w:lineRule="auto"/>
        <w:ind w:firstLine="0"/>
      </w:pPr>
      <w:r>
        <w:separator/>
      </w:r>
    </w:p>
  </w:footnote>
  <w:footnote w:type="continuationSeparator" w:id="0">
    <w:p w:rsidR="00B42501" w:rsidRDefault="00B42501" w:rsidP="000E0E8F">
      <w:pPr>
        <w:spacing w:line="240" w:lineRule="auto"/>
        <w:ind w:firstLine="0"/>
      </w:pPr>
      <w:r>
        <w:continuationSeparator/>
      </w:r>
    </w:p>
  </w:footnote>
  <w:footnote w:id="1">
    <w:p w:rsidR="00B93122" w:rsidRPr="00B93122" w:rsidRDefault="00B93122" w:rsidP="006B5AF5">
      <w:pPr>
        <w:pStyle w:val="Tekstprzypisudolnego"/>
        <w:spacing w:line="240" w:lineRule="auto"/>
        <w:ind w:firstLine="0"/>
      </w:pPr>
      <w:r w:rsidRPr="00B93122">
        <w:rPr>
          <w:rStyle w:val="Odwoanieprzypisudolnego"/>
        </w:rPr>
        <w:t>*</w:t>
      </w:r>
      <w:r>
        <w:t> </w:t>
      </w:r>
      <w:r w:rsidRPr="00B93122">
        <w:t>Politechnika Poznańska, Wydział Inżynierii Z</w:t>
      </w:r>
      <w:r w:rsidR="00D12DC1">
        <w:t>arządzania</w:t>
      </w:r>
      <w:r w:rsidRPr="00B93122">
        <w:t>.</w:t>
      </w:r>
    </w:p>
  </w:footnote>
  <w:footnote w:id="2">
    <w:p w:rsidR="006B5AF5" w:rsidRDefault="006B5AF5" w:rsidP="006B5AF5">
      <w:pPr>
        <w:pStyle w:val="Tekstprzypisudolnego"/>
        <w:spacing w:line="240" w:lineRule="auto"/>
        <w:ind w:firstLine="0"/>
      </w:pPr>
      <w:r>
        <w:rPr>
          <w:rStyle w:val="Odwoanieprzypisudolnego"/>
        </w:rPr>
        <w:t>**</w:t>
      </w:r>
      <w:r>
        <w:t xml:space="preserve"> </w:t>
      </w:r>
      <w:r w:rsidRPr="006B5AF5">
        <w:rPr>
          <w:spacing w:val="-2"/>
        </w:rPr>
        <w:t>student Inżynierii bezpieczeństwa, Wydział Inżynierii Zarządzania, Politechnika Poznańska</w:t>
      </w:r>
    </w:p>
  </w:footnote>
  <w:footnote w:id="3">
    <w:p w:rsidR="00025B98" w:rsidRDefault="00025B98" w:rsidP="00025B98">
      <w:pPr>
        <w:pStyle w:val="Tekstprzypisudolnego"/>
        <w:spacing w:line="240" w:lineRule="auto"/>
        <w:ind w:firstLine="0"/>
      </w:pPr>
      <w:r>
        <w:rPr>
          <w:rStyle w:val="Odwoanieprzypisudolnego"/>
        </w:rPr>
        <w:t>***</w:t>
      </w:r>
      <w:r>
        <w:t xml:space="preserve"> doktorant </w:t>
      </w:r>
      <w:r w:rsidRPr="006B5AF5">
        <w:rPr>
          <w:spacing w:val="-2"/>
        </w:rPr>
        <w:t>Wydział</w:t>
      </w:r>
      <w:r>
        <w:rPr>
          <w:spacing w:val="-2"/>
        </w:rPr>
        <w:t>u</w:t>
      </w:r>
      <w:r w:rsidRPr="006B5AF5">
        <w:rPr>
          <w:spacing w:val="-2"/>
        </w:rPr>
        <w:t xml:space="preserve"> Inżynierii Zarządzania, Politechnika Poznańsk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3122" w:rsidRPr="002A413E" w:rsidRDefault="00B93122" w:rsidP="006C71B1">
    <w:pPr>
      <w:pStyle w:val="Nagwek"/>
      <w:framePr w:wrap="around" w:vAnchor="text" w:hAnchor="margin" w:xAlign="outside" w:y="1"/>
      <w:spacing w:line="240" w:lineRule="auto"/>
      <w:ind w:firstLine="0"/>
      <w:rPr>
        <w:rStyle w:val="Numerstrony"/>
        <w:sz w:val="20"/>
        <w:szCs w:val="20"/>
      </w:rPr>
    </w:pPr>
    <w:r w:rsidRPr="002A413E">
      <w:rPr>
        <w:rStyle w:val="Numerstrony"/>
        <w:sz w:val="20"/>
        <w:szCs w:val="20"/>
      </w:rPr>
      <w:fldChar w:fldCharType="begin"/>
    </w:r>
    <w:r w:rsidRPr="002A413E">
      <w:rPr>
        <w:rStyle w:val="Numerstrony"/>
        <w:sz w:val="20"/>
        <w:szCs w:val="20"/>
      </w:rPr>
      <w:instrText xml:space="preserve">PAGE  </w:instrText>
    </w:r>
    <w:r w:rsidRPr="002A413E">
      <w:rPr>
        <w:rStyle w:val="Numerstrony"/>
        <w:sz w:val="20"/>
        <w:szCs w:val="20"/>
      </w:rPr>
      <w:fldChar w:fldCharType="separate"/>
    </w:r>
    <w:r w:rsidR="00025B98">
      <w:rPr>
        <w:rStyle w:val="Numerstrony"/>
        <w:noProof/>
        <w:sz w:val="20"/>
        <w:szCs w:val="20"/>
      </w:rPr>
      <w:t>14</w:t>
    </w:r>
    <w:r w:rsidRPr="002A413E">
      <w:rPr>
        <w:rStyle w:val="Numerstrony"/>
        <w:sz w:val="20"/>
        <w:szCs w:val="20"/>
      </w:rPr>
      <w:fldChar w:fldCharType="end"/>
    </w:r>
  </w:p>
  <w:p w:rsidR="00B93122" w:rsidRPr="00B93122" w:rsidRDefault="00B93122" w:rsidP="006C71B1">
    <w:pPr>
      <w:pStyle w:val="Nagwek"/>
      <w:pBdr>
        <w:bottom w:val="single" w:sz="4" w:space="1" w:color="auto"/>
      </w:pBdr>
      <w:spacing w:line="240" w:lineRule="auto"/>
      <w:ind w:firstLine="0"/>
      <w:jc w:val="center"/>
      <w:rPr>
        <w:sz w:val="20"/>
        <w:szCs w:val="20"/>
      </w:rPr>
    </w:pPr>
    <w:r w:rsidRPr="00B93122">
      <w:rPr>
        <w:sz w:val="20"/>
        <w:szCs w:val="20"/>
      </w:rPr>
      <w:t>M</w:t>
    </w:r>
    <w:r>
      <w:rPr>
        <w:sz w:val="20"/>
        <w:szCs w:val="20"/>
      </w:rPr>
      <w:t>.</w:t>
    </w:r>
    <w:r w:rsidRPr="00B93122">
      <w:rPr>
        <w:sz w:val="20"/>
        <w:szCs w:val="20"/>
      </w:rPr>
      <w:t xml:space="preserve"> Sławińska, M</w:t>
    </w:r>
    <w:r>
      <w:rPr>
        <w:sz w:val="20"/>
        <w:szCs w:val="20"/>
      </w:rPr>
      <w:t>. D</w:t>
    </w:r>
    <w:r w:rsidRPr="00B93122">
      <w:rPr>
        <w:sz w:val="20"/>
        <w:szCs w:val="20"/>
      </w:rPr>
      <w:t>erbich, T</w:t>
    </w:r>
    <w:r w:rsidR="00AA3722">
      <w:rPr>
        <w:sz w:val="20"/>
        <w:szCs w:val="20"/>
      </w:rPr>
      <w:t>.</w:t>
    </w:r>
    <w:r w:rsidRPr="00B93122">
      <w:rPr>
        <w:sz w:val="20"/>
        <w:szCs w:val="20"/>
      </w:rPr>
      <w:t xml:space="preserve"> Ewertowski, I</w:t>
    </w:r>
    <w:r w:rsidR="00AA3722">
      <w:rPr>
        <w:sz w:val="20"/>
        <w:szCs w:val="20"/>
      </w:rPr>
      <w:t>.</w:t>
    </w:r>
    <w:r w:rsidRPr="00B93122">
      <w:rPr>
        <w:sz w:val="20"/>
        <w:szCs w:val="20"/>
      </w:rPr>
      <w:t xml:space="preserve"> Król, M</w:t>
    </w:r>
    <w:r w:rsidR="00AA3722">
      <w:rPr>
        <w:sz w:val="20"/>
        <w:szCs w:val="20"/>
      </w:rPr>
      <w:t>.</w:t>
    </w:r>
    <w:r w:rsidRPr="00B93122">
      <w:rPr>
        <w:sz w:val="20"/>
        <w:szCs w:val="20"/>
      </w:rPr>
      <w:t xml:space="preserve"> Berlik</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3122" w:rsidRPr="00522FE7" w:rsidRDefault="00B93122" w:rsidP="006C71B1">
    <w:pPr>
      <w:pStyle w:val="Nagwek"/>
      <w:framePr w:wrap="around" w:vAnchor="text" w:hAnchor="margin" w:xAlign="outside" w:y="1"/>
      <w:spacing w:line="240" w:lineRule="auto"/>
      <w:ind w:firstLine="0"/>
      <w:rPr>
        <w:rStyle w:val="Numerstrony"/>
        <w:sz w:val="20"/>
        <w:szCs w:val="20"/>
      </w:rPr>
    </w:pPr>
    <w:r w:rsidRPr="00522FE7">
      <w:rPr>
        <w:rStyle w:val="Numerstrony"/>
        <w:sz w:val="20"/>
        <w:szCs w:val="20"/>
      </w:rPr>
      <w:fldChar w:fldCharType="begin"/>
    </w:r>
    <w:r w:rsidRPr="00522FE7">
      <w:rPr>
        <w:rStyle w:val="Numerstrony"/>
        <w:sz w:val="20"/>
        <w:szCs w:val="20"/>
      </w:rPr>
      <w:instrText xml:space="preserve">PAGE  </w:instrText>
    </w:r>
    <w:r w:rsidRPr="00522FE7">
      <w:rPr>
        <w:rStyle w:val="Numerstrony"/>
        <w:sz w:val="20"/>
        <w:szCs w:val="20"/>
      </w:rPr>
      <w:fldChar w:fldCharType="separate"/>
    </w:r>
    <w:r w:rsidR="00025B98">
      <w:rPr>
        <w:rStyle w:val="Numerstrony"/>
        <w:noProof/>
        <w:sz w:val="20"/>
        <w:szCs w:val="20"/>
      </w:rPr>
      <w:t>15</w:t>
    </w:r>
    <w:r w:rsidRPr="00522FE7">
      <w:rPr>
        <w:rStyle w:val="Numerstrony"/>
        <w:sz w:val="20"/>
        <w:szCs w:val="20"/>
      </w:rPr>
      <w:fldChar w:fldCharType="end"/>
    </w:r>
  </w:p>
  <w:p w:rsidR="00B93122" w:rsidRPr="00AA3722" w:rsidRDefault="00AA3722" w:rsidP="009A330B">
    <w:pPr>
      <w:pBdr>
        <w:bottom w:val="single" w:sz="4" w:space="1" w:color="auto"/>
      </w:pBdr>
      <w:spacing w:line="240" w:lineRule="auto"/>
      <w:ind w:firstLine="0"/>
      <w:jc w:val="center"/>
      <w:rPr>
        <w:sz w:val="20"/>
        <w:szCs w:val="20"/>
      </w:rPr>
    </w:pPr>
    <w:r w:rsidRPr="00AA3722">
      <w:rPr>
        <w:sz w:val="20"/>
        <w:szCs w:val="20"/>
      </w:rPr>
      <w:t>Skuteczność zarządzania operacyjnego</w:t>
    </w:r>
    <w:r>
      <w:rPr>
        <w:sz w:val="20"/>
        <w:szCs w:val="20"/>
      </w:rPr>
      <w:t xml:space="preserve"> na podstawie bazy informacj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3122" w:rsidRDefault="00B93122" w:rsidP="006C71B1">
    <w:pPr>
      <w:pBdr>
        <w:between w:val="single" w:sz="4" w:space="1" w:color="auto"/>
      </w:pBdr>
      <w:spacing w:line="240" w:lineRule="auto"/>
      <w:ind w:firstLine="0"/>
      <w:rPr>
        <w:spacing w:val="64"/>
        <w:sz w:val="20"/>
        <w:szCs w:val="20"/>
      </w:rPr>
    </w:pPr>
    <w:r>
      <w:rPr>
        <w:spacing w:val="64"/>
        <w:sz w:val="20"/>
        <w:szCs w:val="20"/>
      </w:rPr>
      <w:t>ZESZYTY NAUKOWE</w:t>
    </w:r>
    <w:r>
      <w:rPr>
        <w:spacing w:val="74"/>
        <w:sz w:val="20"/>
        <w:szCs w:val="20"/>
      </w:rPr>
      <w:t xml:space="preserve"> </w:t>
    </w:r>
    <w:r>
      <w:rPr>
        <w:spacing w:val="64"/>
        <w:sz w:val="20"/>
        <w:szCs w:val="20"/>
      </w:rPr>
      <w:t>POLITECHNIKI</w:t>
    </w:r>
    <w:r>
      <w:rPr>
        <w:spacing w:val="74"/>
        <w:sz w:val="20"/>
        <w:szCs w:val="20"/>
      </w:rPr>
      <w:t xml:space="preserve"> </w:t>
    </w:r>
    <w:r>
      <w:rPr>
        <w:spacing w:val="64"/>
        <w:sz w:val="20"/>
        <w:szCs w:val="20"/>
      </w:rPr>
      <w:t>POZNAŃSKIE</w:t>
    </w:r>
    <w:r>
      <w:rPr>
        <w:sz w:val="20"/>
        <w:szCs w:val="20"/>
      </w:rPr>
      <w:t>J</w:t>
    </w:r>
  </w:p>
  <w:p w:rsidR="00B93122" w:rsidRDefault="00B93122" w:rsidP="006C71B1">
    <w:pPr>
      <w:pBdr>
        <w:between w:val="single" w:sz="4" w:space="1" w:color="auto"/>
      </w:pBdr>
      <w:spacing w:line="240" w:lineRule="auto"/>
      <w:ind w:firstLine="0"/>
      <w:rPr>
        <w:sz w:val="20"/>
        <w:szCs w:val="20"/>
      </w:rPr>
    </w:pPr>
    <w:r>
      <w:rPr>
        <w:sz w:val="20"/>
        <w:szCs w:val="20"/>
      </w:rPr>
      <w:t xml:space="preserve">Nr 80                                               Organizacja i Zarządzanie                                       </w:t>
    </w:r>
    <w:r>
      <w:rPr>
        <w:sz w:val="20"/>
        <w:szCs w:val="20"/>
        <w:vertAlign w:val="superscript"/>
      </w:rPr>
      <w:t xml:space="preserve"> </w:t>
    </w:r>
    <w:r>
      <w:rPr>
        <w:sz w:val="20"/>
        <w:szCs w:val="20"/>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A62D47"/>
    <w:multiLevelType w:val="hybridMultilevel"/>
    <w:tmpl w:val="5FBC022C"/>
    <w:lvl w:ilvl="0" w:tplc="04150017">
      <w:start w:val="1"/>
      <w:numFmt w:val="lowerLetter"/>
      <w:lvlText w:val="%1)"/>
      <w:lvlJc w:val="left"/>
      <w:pPr>
        <w:ind w:left="24" w:hanging="360"/>
      </w:pPr>
    </w:lvl>
    <w:lvl w:ilvl="1" w:tplc="04150019" w:tentative="1">
      <w:start w:val="1"/>
      <w:numFmt w:val="lowerLetter"/>
      <w:lvlText w:val="%2."/>
      <w:lvlJc w:val="left"/>
      <w:pPr>
        <w:ind w:left="744" w:hanging="360"/>
      </w:pPr>
    </w:lvl>
    <w:lvl w:ilvl="2" w:tplc="0415001B" w:tentative="1">
      <w:start w:val="1"/>
      <w:numFmt w:val="lowerRoman"/>
      <w:lvlText w:val="%3."/>
      <w:lvlJc w:val="right"/>
      <w:pPr>
        <w:ind w:left="1464" w:hanging="180"/>
      </w:pPr>
    </w:lvl>
    <w:lvl w:ilvl="3" w:tplc="0415000F" w:tentative="1">
      <w:start w:val="1"/>
      <w:numFmt w:val="decimal"/>
      <w:lvlText w:val="%4."/>
      <w:lvlJc w:val="left"/>
      <w:pPr>
        <w:ind w:left="2184" w:hanging="360"/>
      </w:pPr>
    </w:lvl>
    <w:lvl w:ilvl="4" w:tplc="04150019" w:tentative="1">
      <w:start w:val="1"/>
      <w:numFmt w:val="lowerLetter"/>
      <w:lvlText w:val="%5."/>
      <w:lvlJc w:val="left"/>
      <w:pPr>
        <w:ind w:left="2904" w:hanging="360"/>
      </w:pPr>
    </w:lvl>
    <w:lvl w:ilvl="5" w:tplc="0415001B" w:tentative="1">
      <w:start w:val="1"/>
      <w:numFmt w:val="lowerRoman"/>
      <w:lvlText w:val="%6."/>
      <w:lvlJc w:val="right"/>
      <w:pPr>
        <w:ind w:left="3624" w:hanging="180"/>
      </w:pPr>
    </w:lvl>
    <w:lvl w:ilvl="6" w:tplc="0415000F" w:tentative="1">
      <w:start w:val="1"/>
      <w:numFmt w:val="decimal"/>
      <w:lvlText w:val="%7."/>
      <w:lvlJc w:val="left"/>
      <w:pPr>
        <w:ind w:left="4344" w:hanging="360"/>
      </w:pPr>
    </w:lvl>
    <w:lvl w:ilvl="7" w:tplc="04150019" w:tentative="1">
      <w:start w:val="1"/>
      <w:numFmt w:val="lowerLetter"/>
      <w:lvlText w:val="%8."/>
      <w:lvlJc w:val="left"/>
      <w:pPr>
        <w:ind w:left="5064" w:hanging="360"/>
      </w:pPr>
    </w:lvl>
    <w:lvl w:ilvl="8" w:tplc="0415001B" w:tentative="1">
      <w:start w:val="1"/>
      <w:numFmt w:val="lowerRoman"/>
      <w:lvlText w:val="%9."/>
      <w:lvlJc w:val="right"/>
      <w:pPr>
        <w:ind w:left="5784" w:hanging="180"/>
      </w:pPr>
    </w:lvl>
  </w:abstractNum>
  <w:abstractNum w:abstractNumId="1" w15:restartNumberingAfterBreak="0">
    <w:nsid w:val="194526B5"/>
    <w:multiLevelType w:val="hybridMultilevel"/>
    <w:tmpl w:val="45CE813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1A295810"/>
    <w:multiLevelType w:val="multilevel"/>
    <w:tmpl w:val="F85A25AA"/>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3" w15:restartNumberingAfterBreak="0">
    <w:nsid w:val="26443774"/>
    <w:multiLevelType w:val="hybridMultilevel"/>
    <w:tmpl w:val="316A3E68"/>
    <w:lvl w:ilvl="0" w:tplc="8700A88C">
      <w:start w:val="1"/>
      <w:numFmt w:val="bullet"/>
      <w:lvlText w:val="−"/>
      <w:lvlJc w:val="right"/>
      <w:pPr>
        <w:ind w:left="1004" w:hanging="360"/>
      </w:pPr>
      <w:rPr>
        <w:rFonts w:ascii="Times New Roman" w:hAnsi="Times New Roman" w:cs="Times New Roman"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4" w15:restartNumberingAfterBreak="0">
    <w:nsid w:val="2B407CC1"/>
    <w:multiLevelType w:val="hybridMultilevel"/>
    <w:tmpl w:val="9A8C54F2"/>
    <w:lvl w:ilvl="0" w:tplc="F5E6153E">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327E3F44"/>
    <w:multiLevelType w:val="multilevel"/>
    <w:tmpl w:val="9F4EFC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8677816"/>
    <w:multiLevelType w:val="hybridMultilevel"/>
    <w:tmpl w:val="4D8A239C"/>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7" w15:restartNumberingAfterBreak="0">
    <w:nsid w:val="38D33F61"/>
    <w:multiLevelType w:val="hybridMultilevel"/>
    <w:tmpl w:val="5F0E0150"/>
    <w:lvl w:ilvl="0" w:tplc="F5E6153E">
      <w:start w:val="1"/>
      <w:numFmt w:val="bullet"/>
      <w:lvlText w:val=""/>
      <w:lvlJc w:val="left"/>
      <w:pPr>
        <w:ind w:left="717" w:hanging="360"/>
      </w:pPr>
      <w:rPr>
        <w:rFonts w:ascii="Symbol" w:hAnsi="Symbol" w:hint="default"/>
      </w:rPr>
    </w:lvl>
    <w:lvl w:ilvl="1" w:tplc="04150003" w:tentative="1">
      <w:start w:val="1"/>
      <w:numFmt w:val="bullet"/>
      <w:lvlText w:val="o"/>
      <w:lvlJc w:val="left"/>
      <w:pPr>
        <w:ind w:left="1437" w:hanging="360"/>
      </w:pPr>
      <w:rPr>
        <w:rFonts w:ascii="Courier New" w:hAnsi="Courier New" w:cs="Courier New" w:hint="default"/>
      </w:rPr>
    </w:lvl>
    <w:lvl w:ilvl="2" w:tplc="04150005" w:tentative="1">
      <w:start w:val="1"/>
      <w:numFmt w:val="bullet"/>
      <w:lvlText w:val=""/>
      <w:lvlJc w:val="left"/>
      <w:pPr>
        <w:ind w:left="2157" w:hanging="360"/>
      </w:pPr>
      <w:rPr>
        <w:rFonts w:ascii="Wingdings" w:hAnsi="Wingdings" w:hint="default"/>
      </w:rPr>
    </w:lvl>
    <w:lvl w:ilvl="3" w:tplc="04150001" w:tentative="1">
      <w:start w:val="1"/>
      <w:numFmt w:val="bullet"/>
      <w:lvlText w:val=""/>
      <w:lvlJc w:val="left"/>
      <w:pPr>
        <w:ind w:left="2877" w:hanging="360"/>
      </w:pPr>
      <w:rPr>
        <w:rFonts w:ascii="Symbol" w:hAnsi="Symbol" w:hint="default"/>
      </w:rPr>
    </w:lvl>
    <w:lvl w:ilvl="4" w:tplc="04150003" w:tentative="1">
      <w:start w:val="1"/>
      <w:numFmt w:val="bullet"/>
      <w:lvlText w:val="o"/>
      <w:lvlJc w:val="left"/>
      <w:pPr>
        <w:ind w:left="3597" w:hanging="360"/>
      </w:pPr>
      <w:rPr>
        <w:rFonts w:ascii="Courier New" w:hAnsi="Courier New" w:cs="Courier New" w:hint="default"/>
      </w:rPr>
    </w:lvl>
    <w:lvl w:ilvl="5" w:tplc="04150005" w:tentative="1">
      <w:start w:val="1"/>
      <w:numFmt w:val="bullet"/>
      <w:lvlText w:val=""/>
      <w:lvlJc w:val="left"/>
      <w:pPr>
        <w:ind w:left="4317" w:hanging="360"/>
      </w:pPr>
      <w:rPr>
        <w:rFonts w:ascii="Wingdings" w:hAnsi="Wingdings" w:hint="default"/>
      </w:rPr>
    </w:lvl>
    <w:lvl w:ilvl="6" w:tplc="04150001" w:tentative="1">
      <w:start w:val="1"/>
      <w:numFmt w:val="bullet"/>
      <w:lvlText w:val=""/>
      <w:lvlJc w:val="left"/>
      <w:pPr>
        <w:ind w:left="5037" w:hanging="360"/>
      </w:pPr>
      <w:rPr>
        <w:rFonts w:ascii="Symbol" w:hAnsi="Symbol" w:hint="default"/>
      </w:rPr>
    </w:lvl>
    <w:lvl w:ilvl="7" w:tplc="04150003" w:tentative="1">
      <w:start w:val="1"/>
      <w:numFmt w:val="bullet"/>
      <w:lvlText w:val="o"/>
      <w:lvlJc w:val="left"/>
      <w:pPr>
        <w:ind w:left="5757" w:hanging="360"/>
      </w:pPr>
      <w:rPr>
        <w:rFonts w:ascii="Courier New" w:hAnsi="Courier New" w:cs="Courier New" w:hint="default"/>
      </w:rPr>
    </w:lvl>
    <w:lvl w:ilvl="8" w:tplc="04150005" w:tentative="1">
      <w:start w:val="1"/>
      <w:numFmt w:val="bullet"/>
      <w:lvlText w:val=""/>
      <w:lvlJc w:val="left"/>
      <w:pPr>
        <w:ind w:left="6477" w:hanging="360"/>
      </w:pPr>
      <w:rPr>
        <w:rFonts w:ascii="Wingdings" w:hAnsi="Wingdings" w:hint="default"/>
      </w:rPr>
    </w:lvl>
  </w:abstractNum>
  <w:abstractNum w:abstractNumId="8" w15:restartNumberingAfterBreak="0">
    <w:nsid w:val="3E0F1847"/>
    <w:multiLevelType w:val="hybridMultilevel"/>
    <w:tmpl w:val="4170B4C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40A00D43"/>
    <w:multiLevelType w:val="hybridMultilevel"/>
    <w:tmpl w:val="EFAE72C6"/>
    <w:lvl w:ilvl="0" w:tplc="04150017">
      <w:start w:val="1"/>
      <w:numFmt w:val="lowerLetter"/>
      <w:lvlText w:val="%1)"/>
      <w:lvlJc w:val="left"/>
      <w:pPr>
        <w:ind w:left="1004" w:hanging="360"/>
      </w:p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10" w15:restartNumberingAfterBreak="0">
    <w:nsid w:val="459D685C"/>
    <w:multiLevelType w:val="hybridMultilevel"/>
    <w:tmpl w:val="B484D93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4AFD154A"/>
    <w:multiLevelType w:val="hybridMultilevel"/>
    <w:tmpl w:val="0D826EE6"/>
    <w:lvl w:ilvl="0" w:tplc="0BEE0A84">
      <w:start w:val="1"/>
      <w:numFmt w:val="decimal"/>
      <w:pStyle w:val="Literatura"/>
      <w:lvlText w:val="[%1]"/>
      <w:lvlJc w:val="right"/>
      <w:pPr>
        <w:tabs>
          <w:tab w:val="num" w:pos="1440"/>
        </w:tabs>
        <w:ind w:left="1440" w:hanging="363"/>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2" w15:restartNumberingAfterBreak="0">
    <w:nsid w:val="4F052D16"/>
    <w:multiLevelType w:val="hybridMultilevel"/>
    <w:tmpl w:val="28D021C2"/>
    <w:lvl w:ilvl="0" w:tplc="FCECAD20">
      <w:start w:val="1"/>
      <w:numFmt w:val="decimal"/>
      <w:lvlText w:val="%1."/>
      <w:lvlJc w:val="left"/>
      <w:pPr>
        <w:ind w:left="450" w:hanging="360"/>
      </w:pPr>
      <w:rPr>
        <w:rFonts w:hint="default"/>
      </w:rPr>
    </w:lvl>
    <w:lvl w:ilvl="1" w:tplc="04150019" w:tentative="1">
      <w:start w:val="1"/>
      <w:numFmt w:val="lowerLetter"/>
      <w:lvlText w:val="%2."/>
      <w:lvlJc w:val="left"/>
      <w:pPr>
        <w:ind w:left="1170" w:hanging="360"/>
      </w:pPr>
    </w:lvl>
    <w:lvl w:ilvl="2" w:tplc="0415001B" w:tentative="1">
      <w:start w:val="1"/>
      <w:numFmt w:val="lowerRoman"/>
      <w:lvlText w:val="%3."/>
      <w:lvlJc w:val="right"/>
      <w:pPr>
        <w:ind w:left="1890" w:hanging="180"/>
      </w:pPr>
    </w:lvl>
    <w:lvl w:ilvl="3" w:tplc="0415000F" w:tentative="1">
      <w:start w:val="1"/>
      <w:numFmt w:val="decimal"/>
      <w:lvlText w:val="%4."/>
      <w:lvlJc w:val="left"/>
      <w:pPr>
        <w:ind w:left="2610" w:hanging="360"/>
      </w:pPr>
    </w:lvl>
    <w:lvl w:ilvl="4" w:tplc="04150019" w:tentative="1">
      <w:start w:val="1"/>
      <w:numFmt w:val="lowerLetter"/>
      <w:lvlText w:val="%5."/>
      <w:lvlJc w:val="left"/>
      <w:pPr>
        <w:ind w:left="3330" w:hanging="360"/>
      </w:pPr>
    </w:lvl>
    <w:lvl w:ilvl="5" w:tplc="0415001B" w:tentative="1">
      <w:start w:val="1"/>
      <w:numFmt w:val="lowerRoman"/>
      <w:lvlText w:val="%6."/>
      <w:lvlJc w:val="right"/>
      <w:pPr>
        <w:ind w:left="4050" w:hanging="180"/>
      </w:pPr>
    </w:lvl>
    <w:lvl w:ilvl="6" w:tplc="0415000F" w:tentative="1">
      <w:start w:val="1"/>
      <w:numFmt w:val="decimal"/>
      <w:lvlText w:val="%7."/>
      <w:lvlJc w:val="left"/>
      <w:pPr>
        <w:ind w:left="4770" w:hanging="360"/>
      </w:pPr>
    </w:lvl>
    <w:lvl w:ilvl="7" w:tplc="04150019" w:tentative="1">
      <w:start w:val="1"/>
      <w:numFmt w:val="lowerLetter"/>
      <w:lvlText w:val="%8."/>
      <w:lvlJc w:val="left"/>
      <w:pPr>
        <w:ind w:left="5490" w:hanging="360"/>
      </w:pPr>
    </w:lvl>
    <w:lvl w:ilvl="8" w:tplc="0415001B" w:tentative="1">
      <w:start w:val="1"/>
      <w:numFmt w:val="lowerRoman"/>
      <w:lvlText w:val="%9."/>
      <w:lvlJc w:val="right"/>
      <w:pPr>
        <w:ind w:left="6210" w:hanging="180"/>
      </w:pPr>
    </w:lvl>
  </w:abstractNum>
  <w:abstractNum w:abstractNumId="13" w15:restartNumberingAfterBreak="0">
    <w:nsid w:val="6ACC532B"/>
    <w:multiLevelType w:val="hybridMultilevel"/>
    <w:tmpl w:val="A852C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ADA6F51"/>
    <w:multiLevelType w:val="hybridMultilevel"/>
    <w:tmpl w:val="89D89E1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6DB80119"/>
    <w:multiLevelType w:val="hybridMultilevel"/>
    <w:tmpl w:val="A9DE44C4"/>
    <w:lvl w:ilvl="0" w:tplc="0415000F">
      <w:start w:val="1"/>
      <w:numFmt w:val="decimal"/>
      <w:lvlText w:val="%1."/>
      <w:lvlJc w:val="left"/>
      <w:pPr>
        <w:ind w:left="360" w:hanging="360"/>
      </w:pPr>
      <w:rPr>
        <w:rFonts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6" w15:restartNumberingAfterBreak="0">
    <w:nsid w:val="6E767257"/>
    <w:multiLevelType w:val="hybridMultilevel"/>
    <w:tmpl w:val="B4384D64"/>
    <w:lvl w:ilvl="0" w:tplc="54940366">
      <w:start w:val="1"/>
      <w:numFmt w:val="decimal"/>
      <w:pStyle w:val="Spisbibliografii"/>
      <w:lvlText w:val="[%1]"/>
      <w:lvlJc w:val="right"/>
      <w:pPr>
        <w:tabs>
          <w:tab w:val="num" w:pos="567"/>
        </w:tabs>
        <w:ind w:left="567" w:hanging="113"/>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7" w15:restartNumberingAfterBreak="0">
    <w:nsid w:val="7742721A"/>
    <w:multiLevelType w:val="multilevel"/>
    <w:tmpl w:val="3C3C4CD0"/>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8163CCA"/>
    <w:multiLevelType w:val="hybridMultilevel"/>
    <w:tmpl w:val="CB76EE8E"/>
    <w:lvl w:ilvl="0" w:tplc="0415000F">
      <w:start w:val="1"/>
      <w:numFmt w:val="decimal"/>
      <w:lvlText w:val="%1."/>
      <w:lvlJc w:val="left"/>
      <w:pPr>
        <w:ind w:left="360" w:hanging="360"/>
      </w:pPr>
      <w:rPr>
        <w:rFonts w:hint="default"/>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 w15:restartNumberingAfterBreak="0">
    <w:nsid w:val="794657FB"/>
    <w:multiLevelType w:val="multilevel"/>
    <w:tmpl w:val="04150025"/>
    <w:lvl w:ilvl="0">
      <w:start w:val="1"/>
      <w:numFmt w:val="decimal"/>
      <w:pStyle w:val="Nagwek1"/>
      <w:lvlText w:val="%1"/>
      <w:lvlJc w:val="left"/>
      <w:pPr>
        <w:tabs>
          <w:tab w:val="num" w:pos="432"/>
        </w:tabs>
        <w:ind w:left="432" w:hanging="432"/>
      </w:pPr>
    </w:lvl>
    <w:lvl w:ilvl="1">
      <w:start w:val="1"/>
      <w:numFmt w:val="decimal"/>
      <w:pStyle w:val="Nagwek2"/>
      <w:lvlText w:val="%1.%2"/>
      <w:lvlJc w:val="left"/>
      <w:pPr>
        <w:tabs>
          <w:tab w:val="num" w:pos="576"/>
        </w:tabs>
        <w:ind w:left="576" w:hanging="576"/>
      </w:pPr>
    </w:lvl>
    <w:lvl w:ilvl="2">
      <w:start w:val="1"/>
      <w:numFmt w:val="decimal"/>
      <w:pStyle w:val="Nagwek3"/>
      <w:lvlText w:val="%1.%2.%3"/>
      <w:lvlJc w:val="left"/>
      <w:pPr>
        <w:tabs>
          <w:tab w:val="num" w:pos="720"/>
        </w:tabs>
        <w:ind w:left="720" w:hanging="720"/>
      </w:pPr>
    </w:lvl>
    <w:lvl w:ilvl="3">
      <w:start w:val="1"/>
      <w:numFmt w:val="decimal"/>
      <w:pStyle w:val="Nagwek4"/>
      <w:lvlText w:val="%1.%2.%3.%4"/>
      <w:lvlJc w:val="left"/>
      <w:pPr>
        <w:tabs>
          <w:tab w:val="num" w:pos="864"/>
        </w:tabs>
        <w:ind w:left="864" w:hanging="864"/>
      </w:pPr>
    </w:lvl>
    <w:lvl w:ilvl="4">
      <w:start w:val="1"/>
      <w:numFmt w:val="decimal"/>
      <w:pStyle w:val="Nagwek5"/>
      <w:lvlText w:val="%1.%2.%3.%4.%5"/>
      <w:lvlJc w:val="left"/>
      <w:pPr>
        <w:tabs>
          <w:tab w:val="num" w:pos="1008"/>
        </w:tabs>
        <w:ind w:left="1008" w:hanging="1008"/>
      </w:pPr>
    </w:lvl>
    <w:lvl w:ilvl="5">
      <w:start w:val="1"/>
      <w:numFmt w:val="decimal"/>
      <w:pStyle w:val="Nagwek6"/>
      <w:lvlText w:val="%1.%2.%3.%4.%5.%6"/>
      <w:lvlJc w:val="left"/>
      <w:pPr>
        <w:tabs>
          <w:tab w:val="num" w:pos="1152"/>
        </w:tabs>
        <w:ind w:left="1152" w:hanging="1152"/>
      </w:pPr>
    </w:lvl>
    <w:lvl w:ilvl="6">
      <w:start w:val="1"/>
      <w:numFmt w:val="decimal"/>
      <w:pStyle w:val="Nagwek7"/>
      <w:lvlText w:val="%1.%2.%3.%4.%5.%6.%7"/>
      <w:lvlJc w:val="left"/>
      <w:pPr>
        <w:tabs>
          <w:tab w:val="num" w:pos="1296"/>
        </w:tabs>
        <w:ind w:left="1296" w:hanging="1296"/>
      </w:pPr>
    </w:lvl>
    <w:lvl w:ilvl="7">
      <w:start w:val="1"/>
      <w:numFmt w:val="decimal"/>
      <w:pStyle w:val="Nagwek8"/>
      <w:lvlText w:val="%1.%2.%3.%4.%5.%6.%7.%8"/>
      <w:lvlJc w:val="left"/>
      <w:pPr>
        <w:tabs>
          <w:tab w:val="num" w:pos="1440"/>
        </w:tabs>
        <w:ind w:left="1440" w:hanging="1440"/>
      </w:pPr>
    </w:lvl>
    <w:lvl w:ilvl="8">
      <w:start w:val="1"/>
      <w:numFmt w:val="decimal"/>
      <w:pStyle w:val="Nagwek9"/>
      <w:lvlText w:val="%1.%2.%3.%4.%5.%6.%7.%8.%9"/>
      <w:lvlJc w:val="left"/>
      <w:pPr>
        <w:tabs>
          <w:tab w:val="num" w:pos="1584"/>
        </w:tabs>
        <w:ind w:left="1584" w:hanging="1584"/>
      </w:pPr>
    </w:lvl>
  </w:abstractNum>
  <w:num w:numId="1">
    <w:abstractNumId w:val="11"/>
  </w:num>
  <w:num w:numId="2">
    <w:abstractNumId w:val="19"/>
  </w:num>
  <w:num w:numId="3">
    <w:abstractNumId w:val="16"/>
  </w:num>
  <w:num w:numId="4">
    <w:abstractNumId w:val="3"/>
  </w:num>
  <w:num w:numId="5">
    <w:abstractNumId w:val="10"/>
  </w:num>
  <w:num w:numId="6">
    <w:abstractNumId w:val="14"/>
  </w:num>
  <w:num w:numId="7">
    <w:abstractNumId w:val="13"/>
  </w:num>
  <w:num w:numId="8">
    <w:abstractNumId w:val="8"/>
  </w:num>
  <w:num w:numId="9">
    <w:abstractNumId w:val="1"/>
  </w:num>
  <w:num w:numId="10">
    <w:abstractNumId w:val="2"/>
  </w:num>
  <w:num w:numId="11">
    <w:abstractNumId w:val="0"/>
  </w:num>
  <w:num w:numId="12">
    <w:abstractNumId w:val="9"/>
  </w:num>
  <w:num w:numId="13">
    <w:abstractNumId w:val="18"/>
  </w:num>
  <w:num w:numId="14">
    <w:abstractNumId w:val="17"/>
  </w:num>
  <w:num w:numId="15">
    <w:abstractNumId w:val="5"/>
  </w:num>
  <w:num w:numId="16">
    <w:abstractNumId w:val="7"/>
  </w:num>
  <w:num w:numId="17">
    <w:abstractNumId w:val="4"/>
  </w:num>
  <w:num w:numId="18">
    <w:abstractNumId w:val="15"/>
  </w:num>
  <w:num w:numId="19">
    <w:abstractNumId w:val="12"/>
  </w:num>
  <w:num w:numId="2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autoHyphenation/>
  <w:hyphenationZone w:val="425"/>
  <w:doNotHyphenateCaps/>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5471"/>
    <w:rsid w:val="00000909"/>
    <w:rsid w:val="00002429"/>
    <w:rsid w:val="00002850"/>
    <w:rsid w:val="00003B0A"/>
    <w:rsid w:val="00005BBF"/>
    <w:rsid w:val="00010ADF"/>
    <w:rsid w:val="0001473E"/>
    <w:rsid w:val="00015556"/>
    <w:rsid w:val="00017987"/>
    <w:rsid w:val="00020EA4"/>
    <w:rsid w:val="00025B98"/>
    <w:rsid w:val="0003053B"/>
    <w:rsid w:val="00030CE8"/>
    <w:rsid w:val="00031E58"/>
    <w:rsid w:val="000334B4"/>
    <w:rsid w:val="00034AD0"/>
    <w:rsid w:val="00035712"/>
    <w:rsid w:val="00041600"/>
    <w:rsid w:val="00044842"/>
    <w:rsid w:val="00044EFD"/>
    <w:rsid w:val="00045F06"/>
    <w:rsid w:val="00053273"/>
    <w:rsid w:val="0005417D"/>
    <w:rsid w:val="00054EE7"/>
    <w:rsid w:val="00056141"/>
    <w:rsid w:val="00057A70"/>
    <w:rsid w:val="000602FC"/>
    <w:rsid w:val="00060476"/>
    <w:rsid w:val="00060A70"/>
    <w:rsid w:val="00066DF9"/>
    <w:rsid w:val="00067166"/>
    <w:rsid w:val="00070292"/>
    <w:rsid w:val="000725F6"/>
    <w:rsid w:val="00073438"/>
    <w:rsid w:val="0008217E"/>
    <w:rsid w:val="00082C2F"/>
    <w:rsid w:val="00083A36"/>
    <w:rsid w:val="000846A3"/>
    <w:rsid w:val="00085916"/>
    <w:rsid w:val="00085A85"/>
    <w:rsid w:val="00086639"/>
    <w:rsid w:val="00090D7A"/>
    <w:rsid w:val="000935F0"/>
    <w:rsid w:val="0009416E"/>
    <w:rsid w:val="00095E49"/>
    <w:rsid w:val="0009622B"/>
    <w:rsid w:val="000A0B8D"/>
    <w:rsid w:val="000A14A9"/>
    <w:rsid w:val="000A4431"/>
    <w:rsid w:val="000B0B17"/>
    <w:rsid w:val="000B10F5"/>
    <w:rsid w:val="000B68E0"/>
    <w:rsid w:val="000B6A4D"/>
    <w:rsid w:val="000B76C8"/>
    <w:rsid w:val="000C00DA"/>
    <w:rsid w:val="000C01D1"/>
    <w:rsid w:val="000C3243"/>
    <w:rsid w:val="000D1A23"/>
    <w:rsid w:val="000D1D0C"/>
    <w:rsid w:val="000D39D9"/>
    <w:rsid w:val="000D7205"/>
    <w:rsid w:val="000D7B66"/>
    <w:rsid w:val="000E0E8F"/>
    <w:rsid w:val="000E1D20"/>
    <w:rsid w:val="000E52C7"/>
    <w:rsid w:val="000E5EE2"/>
    <w:rsid w:val="000E6083"/>
    <w:rsid w:val="000F1125"/>
    <w:rsid w:val="000F4C17"/>
    <w:rsid w:val="000F7397"/>
    <w:rsid w:val="001012BB"/>
    <w:rsid w:val="0010267C"/>
    <w:rsid w:val="001027E7"/>
    <w:rsid w:val="00103B12"/>
    <w:rsid w:val="00107D18"/>
    <w:rsid w:val="00107D1A"/>
    <w:rsid w:val="0011021E"/>
    <w:rsid w:val="00112AEF"/>
    <w:rsid w:val="00113AE6"/>
    <w:rsid w:val="00117EA6"/>
    <w:rsid w:val="001200F4"/>
    <w:rsid w:val="0012669C"/>
    <w:rsid w:val="00127518"/>
    <w:rsid w:val="00132571"/>
    <w:rsid w:val="00132B8D"/>
    <w:rsid w:val="00134EAC"/>
    <w:rsid w:val="001367BC"/>
    <w:rsid w:val="0014037A"/>
    <w:rsid w:val="0014184B"/>
    <w:rsid w:val="00145E09"/>
    <w:rsid w:val="00146416"/>
    <w:rsid w:val="00152463"/>
    <w:rsid w:val="001531D2"/>
    <w:rsid w:val="0015511A"/>
    <w:rsid w:val="00156851"/>
    <w:rsid w:val="0016038C"/>
    <w:rsid w:val="001622A7"/>
    <w:rsid w:val="001669F1"/>
    <w:rsid w:val="001708CE"/>
    <w:rsid w:val="00173586"/>
    <w:rsid w:val="0017397B"/>
    <w:rsid w:val="00174951"/>
    <w:rsid w:val="00176D17"/>
    <w:rsid w:val="00180C1D"/>
    <w:rsid w:val="00181A77"/>
    <w:rsid w:val="00183A0E"/>
    <w:rsid w:val="00184713"/>
    <w:rsid w:val="00184751"/>
    <w:rsid w:val="001869F1"/>
    <w:rsid w:val="00187336"/>
    <w:rsid w:val="00193142"/>
    <w:rsid w:val="0019394D"/>
    <w:rsid w:val="00194013"/>
    <w:rsid w:val="001940F2"/>
    <w:rsid w:val="00195E3D"/>
    <w:rsid w:val="001979BD"/>
    <w:rsid w:val="001A118D"/>
    <w:rsid w:val="001A1240"/>
    <w:rsid w:val="001A2CC7"/>
    <w:rsid w:val="001A2DCA"/>
    <w:rsid w:val="001A32CD"/>
    <w:rsid w:val="001A40A2"/>
    <w:rsid w:val="001A59F0"/>
    <w:rsid w:val="001A6983"/>
    <w:rsid w:val="001A70E2"/>
    <w:rsid w:val="001A7888"/>
    <w:rsid w:val="001B1610"/>
    <w:rsid w:val="001B2018"/>
    <w:rsid w:val="001C250B"/>
    <w:rsid w:val="001C4EE1"/>
    <w:rsid w:val="001C7215"/>
    <w:rsid w:val="001C7641"/>
    <w:rsid w:val="001D4E52"/>
    <w:rsid w:val="001D533A"/>
    <w:rsid w:val="001D6483"/>
    <w:rsid w:val="001E1B40"/>
    <w:rsid w:val="001E288F"/>
    <w:rsid w:val="001E2C82"/>
    <w:rsid w:val="001E3A16"/>
    <w:rsid w:val="001E45F6"/>
    <w:rsid w:val="001E5759"/>
    <w:rsid w:val="001F1288"/>
    <w:rsid w:val="001F2B7E"/>
    <w:rsid w:val="001F4FD0"/>
    <w:rsid w:val="001F55A8"/>
    <w:rsid w:val="001F5946"/>
    <w:rsid w:val="001F5EEF"/>
    <w:rsid w:val="002030BE"/>
    <w:rsid w:val="00204141"/>
    <w:rsid w:val="0021064B"/>
    <w:rsid w:val="002106FE"/>
    <w:rsid w:val="002110CE"/>
    <w:rsid w:val="0021112D"/>
    <w:rsid w:val="002115AE"/>
    <w:rsid w:val="00212585"/>
    <w:rsid w:val="00213655"/>
    <w:rsid w:val="00213A69"/>
    <w:rsid w:val="00214078"/>
    <w:rsid w:val="00214FD1"/>
    <w:rsid w:val="002151F1"/>
    <w:rsid w:val="0021688C"/>
    <w:rsid w:val="00216CD9"/>
    <w:rsid w:val="00217423"/>
    <w:rsid w:val="00217B12"/>
    <w:rsid w:val="00220204"/>
    <w:rsid w:val="00222173"/>
    <w:rsid w:val="002224BD"/>
    <w:rsid w:val="0022281D"/>
    <w:rsid w:val="002279B3"/>
    <w:rsid w:val="002314C3"/>
    <w:rsid w:val="002319A1"/>
    <w:rsid w:val="002320DC"/>
    <w:rsid w:val="00234DFE"/>
    <w:rsid w:val="00240CA4"/>
    <w:rsid w:val="00241BF6"/>
    <w:rsid w:val="0024313F"/>
    <w:rsid w:val="00243AE9"/>
    <w:rsid w:val="0024723C"/>
    <w:rsid w:val="00250809"/>
    <w:rsid w:val="00251DF2"/>
    <w:rsid w:val="00252C6D"/>
    <w:rsid w:val="00253645"/>
    <w:rsid w:val="00254720"/>
    <w:rsid w:val="00254F18"/>
    <w:rsid w:val="00256E40"/>
    <w:rsid w:val="00257375"/>
    <w:rsid w:val="00257AC1"/>
    <w:rsid w:val="00261A6F"/>
    <w:rsid w:val="00262E11"/>
    <w:rsid w:val="002634B5"/>
    <w:rsid w:val="00263519"/>
    <w:rsid w:val="00271B7E"/>
    <w:rsid w:val="00277666"/>
    <w:rsid w:val="0027794B"/>
    <w:rsid w:val="0028229E"/>
    <w:rsid w:val="002841F1"/>
    <w:rsid w:val="00284BFB"/>
    <w:rsid w:val="00285471"/>
    <w:rsid w:val="00285AE5"/>
    <w:rsid w:val="00285E58"/>
    <w:rsid w:val="00290D55"/>
    <w:rsid w:val="00291F9F"/>
    <w:rsid w:val="002924BB"/>
    <w:rsid w:val="00292CA7"/>
    <w:rsid w:val="00292CD6"/>
    <w:rsid w:val="00295CE6"/>
    <w:rsid w:val="00296CFB"/>
    <w:rsid w:val="0029733E"/>
    <w:rsid w:val="00297986"/>
    <w:rsid w:val="002A0729"/>
    <w:rsid w:val="002A413E"/>
    <w:rsid w:val="002A491B"/>
    <w:rsid w:val="002A5AE5"/>
    <w:rsid w:val="002A63FA"/>
    <w:rsid w:val="002A6682"/>
    <w:rsid w:val="002B2F8D"/>
    <w:rsid w:val="002B4551"/>
    <w:rsid w:val="002B4DF2"/>
    <w:rsid w:val="002B4E2F"/>
    <w:rsid w:val="002B522F"/>
    <w:rsid w:val="002B56B8"/>
    <w:rsid w:val="002B6157"/>
    <w:rsid w:val="002C0CC2"/>
    <w:rsid w:val="002C35D6"/>
    <w:rsid w:val="002C35E6"/>
    <w:rsid w:val="002C3E2A"/>
    <w:rsid w:val="002C6619"/>
    <w:rsid w:val="002C75B5"/>
    <w:rsid w:val="002C7BD2"/>
    <w:rsid w:val="002D0E78"/>
    <w:rsid w:val="002D2775"/>
    <w:rsid w:val="002D29EA"/>
    <w:rsid w:val="002D5BEB"/>
    <w:rsid w:val="002D7BD6"/>
    <w:rsid w:val="002E281F"/>
    <w:rsid w:val="002E3358"/>
    <w:rsid w:val="002E3709"/>
    <w:rsid w:val="002E4CF6"/>
    <w:rsid w:val="002E5AB3"/>
    <w:rsid w:val="002E7671"/>
    <w:rsid w:val="002F0361"/>
    <w:rsid w:val="002F10AE"/>
    <w:rsid w:val="002F37A4"/>
    <w:rsid w:val="002F569F"/>
    <w:rsid w:val="002F5CE1"/>
    <w:rsid w:val="002F62AB"/>
    <w:rsid w:val="002F6B84"/>
    <w:rsid w:val="00301AB5"/>
    <w:rsid w:val="00303972"/>
    <w:rsid w:val="00305AC0"/>
    <w:rsid w:val="00305C4F"/>
    <w:rsid w:val="00306868"/>
    <w:rsid w:val="00312B6F"/>
    <w:rsid w:val="0031442C"/>
    <w:rsid w:val="00315172"/>
    <w:rsid w:val="0031645D"/>
    <w:rsid w:val="0032060A"/>
    <w:rsid w:val="0032135D"/>
    <w:rsid w:val="00321F19"/>
    <w:rsid w:val="003228D2"/>
    <w:rsid w:val="003229AE"/>
    <w:rsid w:val="0032575B"/>
    <w:rsid w:val="00326831"/>
    <w:rsid w:val="00326C5E"/>
    <w:rsid w:val="00327CA5"/>
    <w:rsid w:val="0033019F"/>
    <w:rsid w:val="00332218"/>
    <w:rsid w:val="00332D16"/>
    <w:rsid w:val="00332EA6"/>
    <w:rsid w:val="00333FCB"/>
    <w:rsid w:val="003344AF"/>
    <w:rsid w:val="00337D6D"/>
    <w:rsid w:val="00343033"/>
    <w:rsid w:val="003438C3"/>
    <w:rsid w:val="00344306"/>
    <w:rsid w:val="00344FE6"/>
    <w:rsid w:val="00347D67"/>
    <w:rsid w:val="00354E95"/>
    <w:rsid w:val="00355B3C"/>
    <w:rsid w:val="00355C61"/>
    <w:rsid w:val="00356C83"/>
    <w:rsid w:val="00356DED"/>
    <w:rsid w:val="0035796C"/>
    <w:rsid w:val="003608D3"/>
    <w:rsid w:val="00361D6E"/>
    <w:rsid w:val="00363395"/>
    <w:rsid w:val="003639E2"/>
    <w:rsid w:val="00363D59"/>
    <w:rsid w:val="00367250"/>
    <w:rsid w:val="003672E3"/>
    <w:rsid w:val="00367462"/>
    <w:rsid w:val="00370832"/>
    <w:rsid w:val="003710C1"/>
    <w:rsid w:val="00371310"/>
    <w:rsid w:val="003713B3"/>
    <w:rsid w:val="00372552"/>
    <w:rsid w:val="00373B73"/>
    <w:rsid w:val="003758D9"/>
    <w:rsid w:val="00381F32"/>
    <w:rsid w:val="00382F6F"/>
    <w:rsid w:val="003840A2"/>
    <w:rsid w:val="003843B9"/>
    <w:rsid w:val="00384595"/>
    <w:rsid w:val="00384F20"/>
    <w:rsid w:val="003867EF"/>
    <w:rsid w:val="00390DA7"/>
    <w:rsid w:val="00392849"/>
    <w:rsid w:val="00393A97"/>
    <w:rsid w:val="00395499"/>
    <w:rsid w:val="0039669B"/>
    <w:rsid w:val="003A05D5"/>
    <w:rsid w:val="003A3DCC"/>
    <w:rsid w:val="003A68CD"/>
    <w:rsid w:val="003B0127"/>
    <w:rsid w:val="003B2E14"/>
    <w:rsid w:val="003B2F14"/>
    <w:rsid w:val="003B31FC"/>
    <w:rsid w:val="003B52F2"/>
    <w:rsid w:val="003B6778"/>
    <w:rsid w:val="003B73A9"/>
    <w:rsid w:val="003B7437"/>
    <w:rsid w:val="003C17B0"/>
    <w:rsid w:val="003C23B4"/>
    <w:rsid w:val="003C6CCD"/>
    <w:rsid w:val="003D046A"/>
    <w:rsid w:val="003D2441"/>
    <w:rsid w:val="003D27BA"/>
    <w:rsid w:val="003D2DF6"/>
    <w:rsid w:val="003D378E"/>
    <w:rsid w:val="003D3AE8"/>
    <w:rsid w:val="003D3E97"/>
    <w:rsid w:val="003D46A3"/>
    <w:rsid w:val="003D6165"/>
    <w:rsid w:val="003E2851"/>
    <w:rsid w:val="003E4E7D"/>
    <w:rsid w:val="003F06B8"/>
    <w:rsid w:val="003F09CB"/>
    <w:rsid w:val="003F0D9C"/>
    <w:rsid w:val="003F4092"/>
    <w:rsid w:val="003F5F38"/>
    <w:rsid w:val="003F6B79"/>
    <w:rsid w:val="004006BC"/>
    <w:rsid w:val="004011E2"/>
    <w:rsid w:val="004046BA"/>
    <w:rsid w:val="00405190"/>
    <w:rsid w:val="00406DDA"/>
    <w:rsid w:val="00407CB9"/>
    <w:rsid w:val="00413F22"/>
    <w:rsid w:val="004151F1"/>
    <w:rsid w:val="00415B99"/>
    <w:rsid w:val="00416547"/>
    <w:rsid w:val="004172EC"/>
    <w:rsid w:val="00421325"/>
    <w:rsid w:val="004217E5"/>
    <w:rsid w:val="004244EA"/>
    <w:rsid w:val="00424532"/>
    <w:rsid w:val="00426327"/>
    <w:rsid w:val="00426D4D"/>
    <w:rsid w:val="00431467"/>
    <w:rsid w:val="00431F54"/>
    <w:rsid w:val="00432A96"/>
    <w:rsid w:val="00434A18"/>
    <w:rsid w:val="00434DDD"/>
    <w:rsid w:val="0044081F"/>
    <w:rsid w:val="00441123"/>
    <w:rsid w:val="0044164B"/>
    <w:rsid w:val="00444029"/>
    <w:rsid w:val="00444C60"/>
    <w:rsid w:val="00445124"/>
    <w:rsid w:val="004473CC"/>
    <w:rsid w:val="00450E8C"/>
    <w:rsid w:val="0045411C"/>
    <w:rsid w:val="004550E6"/>
    <w:rsid w:val="0045547D"/>
    <w:rsid w:val="004566CF"/>
    <w:rsid w:val="00457C5E"/>
    <w:rsid w:val="004605AA"/>
    <w:rsid w:val="004605F8"/>
    <w:rsid w:val="004609A7"/>
    <w:rsid w:val="00460A24"/>
    <w:rsid w:val="00461AD2"/>
    <w:rsid w:val="004625B3"/>
    <w:rsid w:val="00462916"/>
    <w:rsid w:val="004659B4"/>
    <w:rsid w:val="00466E2A"/>
    <w:rsid w:val="00467381"/>
    <w:rsid w:val="00470C7A"/>
    <w:rsid w:val="00473DBE"/>
    <w:rsid w:val="00474D44"/>
    <w:rsid w:val="004750EF"/>
    <w:rsid w:val="00477ABD"/>
    <w:rsid w:val="004823E4"/>
    <w:rsid w:val="00482443"/>
    <w:rsid w:val="00483061"/>
    <w:rsid w:val="004848AC"/>
    <w:rsid w:val="00485046"/>
    <w:rsid w:val="004941F2"/>
    <w:rsid w:val="00497CFE"/>
    <w:rsid w:val="004A1856"/>
    <w:rsid w:val="004A5A5C"/>
    <w:rsid w:val="004A705C"/>
    <w:rsid w:val="004A79E8"/>
    <w:rsid w:val="004B1C70"/>
    <w:rsid w:val="004B4313"/>
    <w:rsid w:val="004B6A1A"/>
    <w:rsid w:val="004B6DFE"/>
    <w:rsid w:val="004B74F6"/>
    <w:rsid w:val="004B75E9"/>
    <w:rsid w:val="004C21E5"/>
    <w:rsid w:val="004C554E"/>
    <w:rsid w:val="004C571B"/>
    <w:rsid w:val="004C6655"/>
    <w:rsid w:val="004D60DF"/>
    <w:rsid w:val="004D6888"/>
    <w:rsid w:val="004D6E06"/>
    <w:rsid w:val="004D759D"/>
    <w:rsid w:val="004E1021"/>
    <w:rsid w:val="004E178E"/>
    <w:rsid w:val="004E19D9"/>
    <w:rsid w:val="004E56E5"/>
    <w:rsid w:val="004F0CA3"/>
    <w:rsid w:val="004F2B3F"/>
    <w:rsid w:val="004F4011"/>
    <w:rsid w:val="004F43A6"/>
    <w:rsid w:val="00503D4D"/>
    <w:rsid w:val="0050440E"/>
    <w:rsid w:val="005051DC"/>
    <w:rsid w:val="0050593A"/>
    <w:rsid w:val="005068B5"/>
    <w:rsid w:val="005075DE"/>
    <w:rsid w:val="00510B91"/>
    <w:rsid w:val="00511A50"/>
    <w:rsid w:val="0051338D"/>
    <w:rsid w:val="005137FF"/>
    <w:rsid w:val="00517BBB"/>
    <w:rsid w:val="00517D82"/>
    <w:rsid w:val="00520181"/>
    <w:rsid w:val="00521417"/>
    <w:rsid w:val="00521D01"/>
    <w:rsid w:val="00522FE7"/>
    <w:rsid w:val="00522FF2"/>
    <w:rsid w:val="00523B77"/>
    <w:rsid w:val="005249EB"/>
    <w:rsid w:val="00525B8E"/>
    <w:rsid w:val="00527E73"/>
    <w:rsid w:val="0053219E"/>
    <w:rsid w:val="00533FAB"/>
    <w:rsid w:val="00534302"/>
    <w:rsid w:val="00535FD3"/>
    <w:rsid w:val="005363BB"/>
    <w:rsid w:val="00540AD7"/>
    <w:rsid w:val="00543EC9"/>
    <w:rsid w:val="00544AF4"/>
    <w:rsid w:val="00544D69"/>
    <w:rsid w:val="0054751A"/>
    <w:rsid w:val="005514AD"/>
    <w:rsid w:val="0055213C"/>
    <w:rsid w:val="00553559"/>
    <w:rsid w:val="00554FA0"/>
    <w:rsid w:val="0055661E"/>
    <w:rsid w:val="00560398"/>
    <w:rsid w:val="00560A5E"/>
    <w:rsid w:val="00561E57"/>
    <w:rsid w:val="00563819"/>
    <w:rsid w:val="005659FD"/>
    <w:rsid w:val="005673C6"/>
    <w:rsid w:val="0057480A"/>
    <w:rsid w:val="0057692A"/>
    <w:rsid w:val="005819A0"/>
    <w:rsid w:val="00582A18"/>
    <w:rsid w:val="00586E5E"/>
    <w:rsid w:val="00587418"/>
    <w:rsid w:val="00591967"/>
    <w:rsid w:val="00592077"/>
    <w:rsid w:val="00593814"/>
    <w:rsid w:val="00594D13"/>
    <w:rsid w:val="00594F39"/>
    <w:rsid w:val="00595822"/>
    <w:rsid w:val="00596D9A"/>
    <w:rsid w:val="005A047D"/>
    <w:rsid w:val="005A49B4"/>
    <w:rsid w:val="005A5D11"/>
    <w:rsid w:val="005A6711"/>
    <w:rsid w:val="005B02C1"/>
    <w:rsid w:val="005B0400"/>
    <w:rsid w:val="005B258B"/>
    <w:rsid w:val="005C0036"/>
    <w:rsid w:val="005C0EA3"/>
    <w:rsid w:val="005C0F7C"/>
    <w:rsid w:val="005C1B63"/>
    <w:rsid w:val="005C3D9E"/>
    <w:rsid w:val="005C5C7C"/>
    <w:rsid w:val="005C7C60"/>
    <w:rsid w:val="005D13C6"/>
    <w:rsid w:val="005D27A4"/>
    <w:rsid w:val="005D3E83"/>
    <w:rsid w:val="005D6A71"/>
    <w:rsid w:val="005D7702"/>
    <w:rsid w:val="005E079B"/>
    <w:rsid w:val="005E0D61"/>
    <w:rsid w:val="005E35F6"/>
    <w:rsid w:val="005E489D"/>
    <w:rsid w:val="005E574C"/>
    <w:rsid w:val="005E6E20"/>
    <w:rsid w:val="005F007E"/>
    <w:rsid w:val="005F1617"/>
    <w:rsid w:val="005F333F"/>
    <w:rsid w:val="005F4775"/>
    <w:rsid w:val="005F5746"/>
    <w:rsid w:val="005F6DAF"/>
    <w:rsid w:val="005F714C"/>
    <w:rsid w:val="005F7FBA"/>
    <w:rsid w:val="006009C2"/>
    <w:rsid w:val="006015D1"/>
    <w:rsid w:val="006023B5"/>
    <w:rsid w:val="0060253E"/>
    <w:rsid w:val="006031B3"/>
    <w:rsid w:val="00603509"/>
    <w:rsid w:val="00604F90"/>
    <w:rsid w:val="00611271"/>
    <w:rsid w:val="00611849"/>
    <w:rsid w:val="0061194D"/>
    <w:rsid w:val="0061241B"/>
    <w:rsid w:val="00613E22"/>
    <w:rsid w:val="00614C1D"/>
    <w:rsid w:val="006223E9"/>
    <w:rsid w:val="006267B6"/>
    <w:rsid w:val="00626B63"/>
    <w:rsid w:val="006307F9"/>
    <w:rsid w:val="00631293"/>
    <w:rsid w:val="006313D0"/>
    <w:rsid w:val="00631E51"/>
    <w:rsid w:val="006326DE"/>
    <w:rsid w:val="00637C39"/>
    <w:rsid w:val="0064049E"/>
    <w:rsid w:val="00641DD3"/>
    <w:rsid w:val="00646394"/>
    <w:rsid w:val="00647B8E"/>
    <w:rsid w:val="00647E55"/>
    <w:rsid w:val="00652B63"/>
    <w:rsid w:val="00652C98"/>
    <w:rsid w:val="00653821"/>
    <w:rsid w:val="006620DD"/>
    <w:rsid w:val="006677FE"/>
    <w:rsid w:val="00667F48"/>
    <w:rsid w:val="00672EE5"/>
    <w:rsid w:val="0067327C"/>
    <w:rsid w:val="00673B55"/>
    <w:rsid w:val="00674FC4"/>
    <w:rsid w:val="00675C4F"/>
    <w:rsid w:val="00684E49"/>
    <w:rsid w:val="00685E3B"/>
    <w:rsid w:val="00686E47"/>
    <w:rsid w:val="006911B4"/>
    <w:rsid w:val="00693A54"/>
    <w:rsid w:val="00693B28"/>
    <w:rsid w:val="00694823"/>
    <w:rsid w:val="006A1BBE"/>
    <w:rsid w:val="006A24C2"/>
    <w:rsid w:val="006A2511"/>
    <w:rsid w:val="006A29FB"/>
    <w:rsid w:val="006A2AF4"/>
    <w:rsid w:val="006A2F31"/>
    <w:rsid w:val="006A4D81"/>
    <w:rsid w:val="006A507F"/>
    <w:rsid w:val="006A6EFD"/>
    <w:rsid w:val="006B2855"/>
    <w:rsid w:val="006B3DB5"/>
    <w:rsid w:val="006B5AF5"/>
    <w:rsid w:val="006B6FEE"/>
    <w:rsid w:val="006B7A9F"/>
    <w:rsid w:val="006B7D31"/>
    <w:rsid w:val="006C1E10"/>
    <w:rsid w:val="006C1F07"/>
    <w:rsid w:val="006C24D8"/>
    <w:rsid w:val="006C71B1"/>
    <w:rsid w:val="006D0127"/>
    <w:rsid w:val="006D025B"/>
    <w:rsid w:val="006D5A87"/>
    <w:rsid w:val="006D7E89"/>
    <w:rsid w:val="006E1A8B"/>
    <w:rsid w:val="006E2206"/>
    <w:rsid w:val="006E45FE"/>
    <w:rsid w:val="006E4A93"/>
    <w:rsid w:val="006E76B2"/>
    <w:rsid w:val="006F261C"/>
    <w:rsid w:val="006F2DDE"/>
    <w:rsid w:val="006F3085"/>
    <w:rsid w:val="0070134B"/>
    <w:rsid w:val="00701FB2"/>
    <w:rsid w:val="0070426F"/>
    <w:rsid w:val="00704BB3"/>
    <w:rsid w:val="00707654"/>
    <w:rsid w:val="00710F64"/>
    <w:rsid w:val="0071156D"/>
    <w:rsid w:val="00711936"/>
    <w:rsid w:val="00721BBC"/>
    <w:rsid w:val="007239D4"/>
    <w:rsid w:val="00725BF3"/>
    <w:rsid w:val="00727656"/>
    <w:rsid w:val="007279BE"/>
    <w:rsid w:val="00727FF7"/>
    <w:rsid w:val="00730DA0"/>
    <w:rsid w:val="0073136A"/>
    <w:rsid w:val="007322E1"/>
    <w:rsid w:val="007344CF"/>
    <w:rsid w:val="007346F7"/>
    <w:rsid w:val="00740439"/>
    <w:rsid w:val="00743613"/>
    <w:rsid w:val="00743BDC"/>
    <w:rsid w:val="00744439"/>
    <w:rsid w:val="00751F92"/>
    <w:rsid w:val="00752542"/>
    <w:rsid w:val="007555FC"/>
    <w:rsid w:val="00756F49"/>
    <w:rsid w:val="00764F9C"/>
    <w:rsid w:val="007713B1"/>
    <w:rsid w:val="007735E6"/>
    <w:rsid w:val="00773841"/>
    <w:rsid w:val="00775009"/>
    <w:rsid w:val="007773D0"/>
    <w:rsid w:val="00777AE9"/>
    <w:rsid w:val="007819EB"/>
    <w:rsid w:val="00781BE3"/>
    <w:rsid w:val="00782B51"/>
    <w:rsid w:val="00784655"/>
    <w:rsid w:val="00785602"/>
    <w:rsid w:val="007931D1"/>
    <w:rsid w:val="00793E61"/>
    <w:rsid w:val="00796038"/>
    <w:rsid w:val="00796609"/>
    <w:rsid w:val="00796A4D"/>
    <w:rsid w:val="007A4537"/>
    <w:rsid w:val="007A5715"/>
    <w:rsid w:val="007A6704"/>
    <w:rsid w:val="007A6C84"/>
    <w:rsid w:val="007A7375"/>
    <w:rsid w:val="007A7CD3"/>
    <w:rsid w:val="007A7F48"/>
    <w:rsid w:val="007B4A57"/>
    <w:rsid w:val="007B511F"/>
    <w:rsid w:val="007B6B61"/>
    <w:rsid w:val="007C0205"/>
    <w:rsid w:val="007C0F84"/>
    <w:rsid w:val="007C231B"/>
    <w:rsid w:val="007C2D7B"/>
    <w:rsid w:val="007C4CA7"/>
    <w:rsid w:val="007C5526"/>
    <w:rsid w:val="007C5BB0"/>
    <w:rsid w:val="007C67BB"/>
    <w:rsid w:val="007C7206"/>
    <w:rsid w:val="007C7D04"/>
    <w:rsid w:val="007D0A46"/>
    <w:rsid w:val="007D1246"/>
    <w:rsid w:val="007D1ADA"/>
    <w:rsid w:val="007D399C"/>
    <w:rsid w:val="007D3A77"/>
    <w:rsid w:val="007D65DB"/>
    <w:rsid w:val="007E34E8"/>
    <w:rsid w:val="007E6E38"/>
    <w:rsid w:val="007F3835"/>
    <w:rsid w:val="007F3847"/>
    <w:rsid w:val="007F437A"/>
    <w:rsid w:val="007F53C9"/>
    <w:rsid w:val="007F550D"/>
    <w:rsid w:val="007F57A7"/>
    <w:rsid w:val="007F5D74"/>
    <w:rsid w:val="007F74C7"/>
    <w:rsid w:val="00806554"/>
    <w:rsid w:val="00810056"/>
    <w:rsid w:val="008113CC"/>
    <w:rsid w:val="0081269A"/>
    <w:rsid w:val="008135DE"/>
    <w:rsid w:val="00820DFA"/>
    <w:rsid w:val="00821DC4"/>
    <w:rsid w:val="008243D2"/>
    <w:rsid w:val="008244AF"/>
    <w:rsid w:val="0082535D"/>
    <w:rsid w:val="00827746"/>
    <w:rsid w:val="00830A19"/>
    <w:rsid w:val="00831DBE"/>
    <w:rsid w:val="00833C8E"/>
    <w:rsid w:val="00833FEE"/>
    <w:rsid w:val="00834553"/>
    <w:rsid w:val="0083462E"/>
    <w:rsid w:val="00834F1F"/>
    <w:rsid w:val="00837D36"/>
    <w:rsid w:val="008402C5"/>
    <w:rsid w:val="0084104B"/>
    <w:rsid w:val="0084158D"/>
    <w:rsid w:val="00841D31"/>
    <w:rsid w:val="008428DA"/>
    <w:rsid w:val="00844F30"/>
    <w:rsid w:val="00846DEF"/>
    <w:rsid w:val="00847B7B"/>
    <w:rsid w:val="00852803"/>
    <w:rsid w:val="00857EB8"/>
    <w:rsid w:val="0086108D"/>
    <w:rsid w:val="00863327"/>
    <w:rsid w:val="00865584"/>
    <w:rsid w:val="0086776E"/>
    <w:rsid w:val="00867D10"/>
    <w:rsid w:val="008725A4"/>
    <w:rsid w:val="0087365F"/>
    <w:rsid w:val="0087366C"/>
    <w:rsid w:val="0087519B"/>
    <w:rsid w:val="008761DE"/>
    <w:rsid w:val="008767AA"/>
    <w:rsid w:val="00877C70"/>
    <w:rsid w:val="00880254"/>
    <w:rsid w:val="00883D16"/>
    <w:rsid w:val="00884F6C"/>
    <w:rsid w:val="00885EF9"/>
    <w:rsid w:val="00886A80"/>
    <w:rsid w:val="00886EEC"/>
    <w:rsid w:val="00891ADA"/>
    <w:rsid w:val="008921B2"/>
    <w:rsid w:val="0089232E"/>
    <w:rsid w:val="00894F70"/>
    <w:rsid w:val="00894FAF"/>
    <w:rsid w:val="008961A7"/>
    <w:rsid w:val="00896D1E"/>
    <w:rsid w:val="00897145"/>
    <w:rsid w:val="0089797F"/>
    <w:rsid w:val="008A37CC"/>
    <w:rsid w:val="008A3B4E"/>
    <w:rsid w:val="008A6707"/>
    <w:rsid w:val="008A7751"/>
    <w:rsid w:val="008B0B0F"/>
    <w:rsid w:val="008B1715"/>
    <w:rsid w:val="008B1D62"/>
    <w:rsid w:val="008B4057"/>
    <w:rsid w:val="008B4F49"/>
    <w:rsid w:val="008B7CA7"/>
    <w:rsid w:val="008C24E9"/>
    <w:rsid w:val="008C404F"/>
    <w:rsid w:val="008C6AAD"/>
    <w:rsid w:val="008C7331"/>
    <w:rsid w:val="008D014A"/>
    <w:rsid w:val="008D0E39"/>
    <w:rsid w:val="008D0F29"/>
    <w:rsid w:val="008D2F07"/>
    <w:rsid w:val="008D2FD6"/>
    <w:rsid w:val="008D3872"/>
    <w:rsid w:val="008D50B4"/>
    <w:rsid w:val="008D52D2"/>
    <w:rsid w:val="008D7943"/>
    <w:rsid w:val="008E058B"/>
    <w:rsid w:val="008E2B0C"/>
    <w:rsid w:val="008E383D"/>
    <w:rsid w:val="008F249B"/>
    <w:rsid w:val="008F7856"/>
    <w:rsid w:val="009010AA"/>
    <w:rsid w:val="00901E04"/>
    <w:rsid w:val="0090211E"/>
    <w:rsid w:val="00902CB8"/>
    <w:rsid w:val="00905C98"/>
    <w:rsid w:val="00907E0F"/>
    <w:rsid w:val="00911A11"/>
    <w:rsid w:val="009143E1"/>
    <w:rsid w:val="00914730"/>
    <w:rsid w:val="00915E29"/>
    <w:rsid w:val="00920B6B"/>
    <w:rsid w:val="00920D8F"/>
    <w:rsid w:val="00922162"/>
    <w:rsid w:val="009247CA"/>
    <w:rsid w:val="00936298"/>
    <w:rsid w:val="00936D7D"/>
    <w:rsid w:val="009413BF"/>
    <w:rsid w:val="00941F24"/>
    <w:rsid w:val="009437C9"/>
    <w:rsid w:val="00950C73"/>
    <w:rsid w:val="00955CC0"/>
    <w:rsid w:val="009561CB"/>
    <w:rsid w:val="00961077"/>
    <w:rsid w:val="00962603"/>
    <w:rsid w:val="00963AD1"/>
    <w:rsid w:val="009649D6"/>
    <w:rsid w:val="009654B4"/>
    <w:rsid w:val="00967480"/>
    <w:rsid w:val="00967706"/>
    <w:rsid w:val="0097082B"/>
    <w:rsid w:val="009717F9"/>
    <w:rsid w:val="00973CE2"/>
    <w:rsid w:val="00974035"/>
    <w:rsid w:val="009757A2"/>
    <w:rsid w:val="00975868"/>
    <w:rsid w:val="0097732F"/>
    <w:rsid w:val="0097757E"/>
    <w:rsid w:val="0098102D"/>
    <w:rsid w:val="00981799"/>
    <w:rsid w:val="00983459"/>
    <w:rsid w:val="0098711D"/>
    <w:rsid w:val="00987321"/>
    <w:rsid w:val="0098739F"/>
    <w:rsid w:val="00987622"/>
    <w:rsid w:val="009916DA"/>
    <w:rsid w:val="00992BCA"/>
    <w:rsid w:val="00994123"/>
    <w:rsid w:val="00995312"/>
    <w:rsid w:val="00996621"/>
    <w:rsid w:val="009A330B"/>
    <w:rsid w:val="009A615E"/>
    <w:rsid w:val="009A6CEB"/>
    <w:rsid w:val="009A754B"/>
    <w:rsid w:val="009A7D38"/>
    <w:rsid w:val="009B2579"/>
    <w:rsid w:val="009B4EC5"/>
    <w:rsid w:val="009B615B"/>
    <w:rsid w:val="009B65E0"/>
    <w:rsid w:val="009B79D0"/>
    <w:rsid w:val="009B7B8C"/>
    <w:rsid w:val="009C05F8"/>
    <w:rsid w:val="009C0C31"/>
    <w:rsid w:val="009C29DF"/>
    <w:rsid w:val="009C441A"/>
    <w:rsid w:val="009C611E"/>
    <w:rsid w:val="009C7C4F"/>
    <w:rsid w:val="009C7CFC"/>
    <w:rsid w:val="009D0184"/>
    <w:rsid w:val="009D113F"/>
    <w:rsid w:val="009D2AD3"/>
    <w:rsid w:val="009D2AE5"/>
    <w:rsid w:val="009D39DF"/>
    <w:rsid w:val="009D67B6"/>
    <w:rsid w:val="009E65EC"/>
    <w:rsid w:val="009E6945"/>
    <w:rsid w:val="009E72E4"/>
    <w:rsid w:val="009F2576"/>
    <w:rsid w:val="009F353A"/>
    <w:rsid w:val="009F46FE"/>
    <w:rsid w:val="009F5629"/>
    <w:rsid w:val="00A02241"/>
    <w:rsid w:val="00A02A35"/>
    <w:rsid w:val="00A02D9E"/>
    <w:rsid w:val="00A030F8"/>
    <w:rsid w:val="00A0401A"/>
    <w:rsid w:val="00A05193"/>
    <w:rsid w:val="00A154D2"/>
    <w:rsid w:val="00A16784"/>
    <w:rsid w:val="00A16F84"/>
    <w:rsid w:val="00A206D0"/>
    <w:rsid w:val="00A20EA6"/>
    <w:rsid w:val="00A2103A"/>
    <w:rsid w:val="00A2343A"/>
    <w:rsid w:val="00A23EB8"/>
    <w:rsid w:val="00A26286"/>
    <w:rsid w:val="00A276D3"/>
    <w:rsid w:val="00A27E81"/>
    <w:rsid w:val="00A300E0"/>
    <w:rsid w:val="00A30B2C"/>
    <w:rsid w:val="00A30D54"/>
    <w:rsid w:val="00A3363C"/>
    <w:rsid w:val="00A33A27"/>
    <w:rsid w:val="00A33AB6"/>
    <w:rsid w:val="00A33B1B"/>
    <w:rsid w:val="00A3634F"/>
    <w:rsid w:val="00A365B1"/>
    <w:rsid w:val="00A4021E"/>
    <w:rsid w:val="00A417AA"/>
    <w:rsid w:val="00A4448A"/>
    <w:rsid w:val="00A444ED"/>
    <w:rsid w:val="00A4460F"/>
    <w:rsid w:val="00A45536"/>
    <w:rsid w:val="00A46FE3"/>
    <w:rsid w:val="00A4720D"/>
    <w:rsid w:val="00A47668"/>
    <w:rsid w:val="00A47AB7"/>
    <w:rsid w:val="00A53881"/>
    <w:rsid w:val="00A53AC2"/>
    <w:rsid w:val="00A53FB7"/>
    <w:rsid w:val="00A565CF"/>
    <w:rsid w:val="00A630FF"/>
    <w:rsid w:val="00A63430"/>
    <w:rsid w:val="00A66FA8"/>
    <w:rsid w:val="00A72F53"/>
    <w:rsid w:val="00A77DC4"/>
    <w:rsid w:val="00A82A0B"/>
    <w:rsid w:val="00A8312C"/>
    <w:rsid w:val="00A84304"/>
    <w:rsid w:val="00A85BBB"/>
    <w:rsid w:val="00A87DB6"/>
    <w:rsid w:val="00A90004"/>
    <w:rsid w:val="00A90997"/>
    <w:rsid w:val="00A91C36"/>
    <w:rsid w:val="00A91FD3"/>
    <w:rsid w:val="00A932F9"/>
    <w:rsid w:val="00A95920"/>
    <w:rsid w:val="00AA3722"/>
    <w:rsid w:val="00AA3DBD"/>
    <w:rsid w:val="00AA5BD7"/>
    <w:rsid w:val="00AA64AD"/>
    <w:rsid w:val="00AA768A"/>
    <w:rsid w:val="00AA7BF6"/>
    <w:rsid w:val="00AA7EB9"/>
    <w:rsid w:val="00AB260C"/>
    <w:rsid w:val="00AB3A4F"/>
    <w:rsid w:val="00AB3BBF"/>
    <w:rsid w:val="00AB58F1"/>
    <w:rsid w:val="00AB6A1F"/>
    <w:rsid w:val="00AB72FC"/>
    <w:rsid w:val="00AC34D5"/>
    <w:rsid w:val="00AC52BE"/>
    <w:rsid w:val="00AC5A0A"/>
    <w:rsid w:val="00AC60DF"/>
    <w:rsid w:val="00AC6C38"/>
    <w:rsid w:val="00AC7DCD"/>
    <w:rsid w:val="00AD2678"/>
    <w:rsid w:val="00AD3880"/>
    <w:rsid w:val="00AD4C52"/>
    <w:rsid w:val="00AD5503"/>
    <w:rsid w:val="00AE0819"/>
    <w:rsid w:val="00AE13CF"/>
    <w:rsid w:val="00AE23CC"/>
    <w:rsid w:val="00AE2690"/>
    <w:rsid w:val="00AE35F9"/>
    <w:rsid w:val="00AE4004"/>
    <w:rsid w:val="00AE7EF2"/>
    <w:rsid w:val="00B01ED9"/>
    <w:rsid w:val="00B046BE"/>
    <w:rsid w:val="00B049C6"/>
    <w:rsid w:val="00B07C41"/>
    <w:rsid w:val="00B104C3"/>
    <w:rsid w:val="00B11BA5"/>
    <w:rsid w:val="00B134F3"/>
    <w:rsid w:val="00B1367B"/>
    <w:rsid w:val="00B161D3"/>
    <w:rsid w:val="00B16A4F"/>
    <w:rsid w:val="00B1796B"/>
    <w:rsid w:val="00B23611"/>
    <w:rsid w:val="00B23644"/>
    <w:rsid w:val="00B254BE"/>
    <w:rsid w:val="00B30DD6"/>
    <w:rsid w:val="00B321E9"/>
    <w:rsid w:val="00B33641"/>
    <w:rsid w:val="00B36E29"/>
    <w:rsid w:val="00B37464"/>
    <w:rsid w:val="00B4227B"/>
    <w:rsid w:val="00B42501"/>
    <w:rsid w:val="00B4331B"/>
    <w:rsid w:val="00B45CA3"/>
    <w:rsid w:val="00B46995"/>
    <w:rsid w:val="00B50132"/>
    <w:rsid w:val="00B513CF"/>
    <w:rsid w:val="00B527E5"/>
    <w:rsid w:val="00B52FD6"/>
    <w:rsid w:val="00B53260"/>
    <w:rsid w:val="00B554DA"/>
    <w:rsid w:val="00B55E97"/>
    <w:rsid w:val="00B60627"/>
    <w:rsid w:val="00B61F59"/>
    <w:rsid w:val="00B620A8"/>
    <w:rsid w:val="00B6275C"/>
    <w:rsid w:val="00B63328"/>
    <w:rsid w:val="00B64503"/>
    <w:rsid w:val="00B65604"/>
    <w:rsid w:val="00B66371"/>
    <w:rsid w:val="00B75873"/>
    <w:rsid w:val="00B804F8"/>
    <w:rsid w:val="00B80505"/>
    <w:rsid w:val="00B817DC"/>
    <w:rsid w:val="00B81DF4"/>
    <w:rsid w:val="00B82DCA"/>
    <w:rsid w:val="00B82E4E"/>
    <w:rsid w:val="00B83C19"/>
    <w:rsid w:val="00B8722D"/>
    <w:rsid w:val="00B90DB3"/>
    <w:rsid w:val="00B9100A"/>
    <w:rsid w:val="00B91E94"/>
    <w:rsid w:val="00B92AA9"/>
    <w:rsid w:val="00B93122"/>
    <w:rsid w:val="00B93411"/>
    <w:rsid w:val="00B93882"/>
    <w:rsid w:val="00BA02F7"/>
    <w:rsid w:val="00BA0AB4"/>
    <w:rsid w:val="00BA4652"/>
    <w:rsid w:val="00BA5006"/>
    <w:rsid w:val="00BA6269"/>
    <w:rsid w:val="00BA7955"/>
    <w:rsid w:val="00BB3C12"/>
    <w:rsid w:val="00BB4436"/>
    <w:rsid w:val="00BB5631"/>
    <w:rsid w:val="00BB6384"/>
    <w:rsid w:val="00BC33CA"/>
    <w:rsid w:val="00BC4493"/>
    <w:rsid w:val="00BC5E09"/>
    <w:rsid w:val="00BC7E2D"/>
    <w:rsid w:val="00BD3BED"/>
    <w:rsid w:val="00BD3F81"/>
    <w:rsid w:val="00BD71ED"/>
    <w:rsid w:val="00BE1E64"/>
    <w:rsid w:val="00BE38E5"/>
    <w:rsid w:val="00BE4C99"/>
    <w:rsid w:val="00BE6355"/>
    <w:rsid w:val="00BF0C37"/>
    <w:rsid w:val="00BF12C7"/>
    <w:rsid w:val="00BF28D0"/>
    <w:rsid w:val="00BF431A"/>
    <w:rsid w:val="00BF505A"/>
    <w:rsid w:val="00C0781F"/>
    <w:rsid w:val="00C10FD6"/>
    <w:rsid w:val="00C14E45"/>
    <w:rsid w:val="00C15A10"/>
    <w:rsid w:val="00C16E8A"/>
    <w:rsid w:val="00C2076F"/>
    <w:rsid w:val="00C2160A"/>
    <w:rsid w:val="00C218A6"/>
    <w:rsid w:val="00C2239E"/>
    <w:rsid w:val="00C22D39"/>
    <w:rsid w:val="00C23167"/>
    <w:rsid w:val="00C24B01"/>
    <w:rsid w:val="00C26AF8"/>
    <w:rsid w:val="00C26F4A"/>
    <w:rsid w:val="00C30B09"/>
    <w:rsid w:val="00C31EE7"/>
    <w:rsid w:val="00C32D0F"/>
    <w:rsid w:val="00C36A6A"/>
    <w:rsid w:val="00C37E3C"/>
    <w:rsid w:val="00C47AB0"/>
    <w:rsid w:val="00C47C15"/>
    <w:rsid w:val="00C47D4D"/>
    <w:rsid w:val="00C5018E"/>
    <w:rsid w:val="00C54AE2"/>
    <w:rsid w:val="00C61094"/>
    <w:rsid w:val="00C64E4E"/>
    <w:rsid w:val="00C64F6A"/>
    <w:rsid w:val="00C66E43"/>
    <w:rsid w:val="00C678BA"/>
    <w:rsid w:val="00C70679"/>
    <w:rsid w:val="00C71161"/>
    <w:rsid w:val="00C71501"/>
    <w:rsid w:val="00C71EE0"/>
    <w:rsid w:val="00C720C9"/>
    <w:rsid w:val="00C7273A"/>
    <w:rsid w:val="00C73B43"/>
    <w:rsid w:val="00C744B1"/>
    <w:rsid w:val="00C76A57"/>
    <w:rsid w:val="00C776E5"/>
    <w:rsid w:val="00C77936"/>
    <w:rsid w:val="00C8154E"/>
    <w:rsid w:val="00C8235E"/>
    <w:rsid w:val="00C86B13"/>
    <w:rsid w:val="00C86C8C"/>
    <w:rsid w:val="00C90717"/>
    <w:rsid w:val="00C90947"/>
    <w:rsid w:val="00C91B7D"/>
    <w:rsid w:val="00C927C7"/>
    <w:rsid w:val="00C92E8A"/>
    <w:rsid w:val="00C93D77"/>
    <w:rsid w:val="00C9404D"/>
    <w:rsid w:val="00C9412F"/>
    <w:rsid w:val="00C951BC"/>
    <w:rsid w:val="00C96360"/>
    <w:rsid w:val="00C97B51"/>
    <w:rsid w:val="00C97D21"/>
    <w:rsid w:val="00CA1353"/>
    <w:rsid w:val="00CA1C3C"/>
    <w:rsid w:val="00CA2DB9"/>
    <w:rsid w:val="00CA6564"/>
    <w:rsid w:val="00CA689F"/>
    <w:rsid w:val="00CA6D63"/>
    <w:rsid w:val="00CA7FEF"/>
    <w:rsid w:val="00CB0434"/>
    <w:rsid w:val="00CB2989"/>
    <w:rsid w:val="00CB3AD5"/>
    <w:rsid w:val="00CB757E"/>
    <w:rsid w:val="00CC1595"/>
    <w:rsid w:val="00CC5010"/>
    <w:rsid w:val="00CC6BEB"/>
    <w:rsid w:val="00CC70FC"/>
    <w:rsid w:val="00CD3406"/>
    <w:rsid w:val="00CE2304"/>
    <w:rsid w:val="00CE463C"/>
    <w:rsid w:val="00CE5302"/>
    <w:rsid w:val="00CE71E0"/>
    <w:rsid w:val="00CE7500"/>
    <w:rsid w:val="00CF1D46"/>
    <w:rsid w:val="00CF2AAA"/>
    <w:rsid w:val="00CF5709"/>
    <w:rsid w:val="00D00E4E"/>
    <w:rsid w:val="00D05144"/>
    <w:rsid w:val="00D1061F"/>
    <w:rsid w:val="00D10937"/>
    <w:rsid w:val="00D12CC8"/>
    <w:rsid w:val="00D12DC1"/>
    <w:rsid w:val="00D14A9E"/>
    <w:rsid w:val="00D15397"/>
    <w:rsid w:val="00D169BF"/>
    <w:rsid w:val="00D17EF0"/>
    <w:rsid w:val="00D20CC8"/>
    <w:rsid w:val="00D22C2C"/>
    <w:rsid w:val="00D23E62"/>
    <w:rsid w:val="00D26623"/>
    <w:rsid w:val="00D27DE6"/>
    <w:rsid w:val="00D31FDF"/>
    <w:rsid w:val="00D323ED"/>
    <w:rsid w:val="00D33242"/>
    <w:rsid w:val="00D34C88"/>
    <w:rsid w:val="00D4225D"/>
    <w:rsid w:val="00D42D76"/>
    <w:rsid w:val="00D45F52"/>
    <w:rsid w:val="00D5120C"/>
    <w:rsid w:val="00D57EA0"/>
    <w:rsid w:val="00D60F73"/>
    <w:rsid w:val="00D637E4"/>
    <w:rsid w:val="00D63B4B"/>
    <w:rsid w:val="00D66D1E"/>
    <w:rsid w:val="00D67AF1"/>
    <w:rsid w:val="00D71067"/>
    <w:rsid w:val="00D71435"/>
    <w:rsid w:val="00D734E7"/>
    <w:rsid w:val="00D743ED"/>
    <w:rsid w:val="00D75EE3"/>
    <w:rsid w:val="00D77F2A"/>
    <w:rsid w:val="00D80632"/>
    <w:rsid w:val="00D82A79"/>
    <w:rsid w:val="00D92875"/>
    <w:rsid w:val="00D935C0"/>
    <w:rsid w:val="00D94908"/>
    <w:rsid w:val="00D94CBD"/>
    <w:rsid w:val="00D9589A"/>
    <w:rsid w:val="00D96211"/>
    <w:rsid w:val="00D96CF0"/>
    <w:rsid w:val="00D97A24"/>
    <w:rsid w:val="00DA4334"/>
    <w:rsid w:val="00DB0F84"/>
    <w:rsid w:val="00DB21F9"/>
    <w:rsid w:val="00DB2978"/>
    <w:rsid w:val="00DB44A3"/>
    <w:rsid w:val="00DC066E"/>
    <w:rsid w:val="00DC265E"/>
    <w:rsid w:val="00DC41CB"/>
    <w:rsid w:val="00DC5355"/>
    <w:rsid w:val="00DC5F3B"/>
    <w:rsid w:val="00DC6B7D"/>
    <w:rsid w:val="00DC7910"/>
    <w:rsid w:val="00DC7E89"/>
    <w:rsid w:val="00DD0954"/>
    <w:rsid w:val="00DD13F5"/>
    <w:rsid w:val="00DD20CE"/>
    <w:rsid w:val="00DD29D4"/>
    <w:rsid w:val="00DD32D7"/>
    <w:rsid w:val="00DD3552"/>
    <w:rsid w:val="00DD58BD"/>
    <w:rsid w:val="00DD6F7A"/>
    <w:rsid w:val="00DE0723"/>
    <w:rsid w:val="00DE2A46"/>
    <w:rsid w:val="00DE3358"/>
    <w:rsid w:val="00DE4043"/>
    <w:rsid w:val="00DE6FE9"/>
    <w:rsid w:val="00DF1A4C"/>
    <w:rsid w:val="00DF2E23"/>
    <w:rsid w:val="00DF4DA4"/>
    <w:rsid w:val="00DF587C"/>
    <w:rsid w:val="00DF5DB3"/>
    <w:rsid w:val="00DF67A9"/>
    <w:rsid w:val="00E03C0C"/>
    <w:rsid w:val="00E03D7A"/>
    <w:rsid w:val="00E0479D"/>
    <w:rsid w:val="00E065C1"/>
    <w:rsid w:val="00E1219C"/>
    <w:rsid w:val="00E136FF"/>
    <w:rsid w:val="00E148B9"/>
    <w:rsid w:val="00E15D54"/>
    <w:rsid w:val="00E163C8"/>
    <w:rsid w:val="00E2203C"/>
    <w:rsid w:val="00E227B5"/>
    <w:rsid w:val="00E23959"/>
    <w:rsid w:val="00E23CA1"/>
    <w:rsid w:val="00E26721"/>
    <w:rsid w:val="00E26FB8"/>
    <w:rsid w:val="00E30568"/>
    <w:rsid w:val="00E31B70"/>
    <w:rsid w:val="00E3316A"/>
    <w:rsid w:val="00E3569A"/>
    <w:rsid w:val="00E35CA5"/>
    <w:rsid w:val="00E368C4"/>
    <w:rsid w:val="00E37F6A"/>
    <w:rsid w:val="00E40CE4"/>
    <w:rsid w:val="00E46C05"/>
    <w:rsid w:val="00E5067D"/>
    <w:rsid w:val="00E5146C"/>
    <w:rsid w:val="00E5275F"/>
    <w:rsid w:val="00E53294"/>
    <w:rsid w:val="00E5422F"/>
    <w:rsid w:val="00E55589"/>
    <w:rsid w:val="00E6798B"/>
    <w:rsid w:val="00E74FE2"/>
    <w:rsid w:val="00E75254"/>
    <w:rsid w:val="00E77C8D"/>
    <w:rsid w:val="00E80A9A"/>
    <w:rsid w:val="00E82DB9"/>
    <w:rsid w:val="00E831C5"/>
    <w:rsid w:val="00E8334F"/>
    <w:rsid w:val="00E85EFC"/>
    <w:rsid w:val="00E862A8"/>
    <w:rsid w:val="00E8630A"/>
    <w:rsid w:val="00E90B90"/>
    <w:rsid w:val="00E91D25"/>
    <w:rsid w:val="00E930F9"/>
    <w:rsid w:val="00E93610"/>
    <w:rsid w:val="00E94795"/>
    <w:rsid w:val="00E9607B"/>
    <w:rsid w:val="00E966F3"/>
    <w:rsid w:val="00E97469"/>
    <w:rsid w:val="00EA0B25"/>
    <w:rsid w:val="00EA0E2C"/>
    <w:rsid w:val="00EA270D"/>
    <w:rsid w:val="00EA3013"/>
    <w:rsid w:val="00EA46F4"/>
    <w:rsid w:val="00EB1C06"/>
    <w:rsid w:val="00EB5664"/>
    <w:rsid w:val="00EB67EA"/>
    <w:rsid w:val="00EB77E8"/>
    <w:rsid w:val="00EC1CE0"/>
    <w:rsid w:val="00EC1FEB"/>
    <w:rsid w:val="00EC2A99"/>
    <w:rsid w:val="00EC3BAC"/>
    <w:rsid w:val="00EC440B"/>
    <w:rsid w:val="00EC5F92"/>
    <w:rsid w:val="00EC63A4"/>
    <w:rsid w:val="00EC66A4"/>
    <w:rsid w:val="00ED061F"/>
    <w:rsid w:val="00ED1028"/>
    <w:rsid w:val="00ED3C5A"/>
    <w:rsid w:val="00ED3D55"/>
    <w:rsid w:val="00ED7314"/>
    <w:rsid w:val="00EE5A86"/>
    <w:rsid w:val="00EE6C63"/>
    <w:rsid w:val="00F02F5E"/>
    <w:rsid w:val="00F07AD9"/>
    <w:rsid w:val="00F210BD"/>
    <w:rsid w:val="00F21217"/>
    <w:rsid w:val="00F22048"/>
    <w:rsid w:val="00F229D1"/>
    <w:rsid w:val="00F24602"/>
    <w:rsid w:val="00F25E97"/>
    <w:rsid w:val="00F2604D"/>
    <w:rsid w:val="00F30B19"/>
    <w:rsid w:val="00F31205"/>
    <w:rsid w:val="00F32320"/>
    <w:rsid w:val="00F326CC"/>
    <w:rsid w:val="00F33B99"/>
    <w:rsid w:val="00F35037"/>
    <w:rsid w:val="00F359EC"/>
    <w:rsid w:val="00F36969"/>
    <w:rsid w:val="00F405BB"/>
    <w:rsid w:val="00F42E55"/>
    <w:rsid w:val="00F45ABF"/>
    <w:rsid w:val="00F475E4"/>
    <w:rsid w:val="00F47B6B"/>
    <w:rsid w:val="00F51792"/>
    <w:rsid w:val="00F54127"/>
    <w:rsid w:val="00F54981"/>
    <w:rsid w:val="00F5746F"/>
    <w:rsid w:val="00F57541"/>
    <w:rsid w:val="00F624DC"/>
    <w:rsid w:val="00F63034"/>
    <w:rsid w:val="00F632C1"/>
    <w:rsid w:val="00F652D0"/>
    <w:rsid w:val="00F6541D"/>
    <w:rsid w:val="00F703F3"/>
    <w:rsid w:val="00F73368"/>
    <w:rsid w:val="00F74F33"/>
    <w:rsid w:val="00F75339"/>
    <w:rsid w:val="00F75CF1"/>
    <w:rsid w:val="00F765EB"/>
    <w:rsid w:val="00F76A57"/>
    <w:rsid w:val="00F80799"/>
    <w:rsid w:val="00F80B62"/>
    <w:rsid w:val="00F85C10"/>
    <w:rsid w:val="00F90D3D"/>
    <w:rsid w:val="00F9126C"/>
    <w:rsid w:val="00F94217"/>
    <w:rsid w:val="00FA4E1D"/>
    <w:rsid w:val="00FA5D68"/>
    <w:rsid w:val="00FA6B66"/>
    <w:rsid w:val="00FA6CAF"/>
    <w:rsid w:val="00FA72B3"/>
    <w:rsid w:val="00FA7320"/>
    <w:rsid w:val="00FB10EB"/>
    <w:rsid w:val="00FB2E10"/>
    <w:rsid w:val="00FB341D"/>
    <w:rsid w:val="00FB3FDB"/>
    <w:rsid w:val="00FC2093"/>
    <w:rsid w:val="00FC2160"/>
    <w:rsid w:val="00FC2525"/>
    <w:rsid w:val="00FC2A92"/>
    <w:rsid w:val="00FC2B21"/>
    <w:rsid w:val="00FC528C"/>
    <w:rsid w:val="00FC7C25"/>
    <w:rsid w:val="00FD0A84"/>
    <w:rsid w:val="00FD10C5"/>
    <w:rsid w:val="00FD142E"/>
    <w:rsid w:val="00FD1DC8"/>
    <w:rsid w:val="00FD1E6B"/>
    <w:rsid w:val="00FD30F1"/>
    <w:rsid w:val="00FD3EB5"/>
    <w:rsid w:val="00FE091E"/>
    <w:rsid w:val="00FE4D59"/>
    <w:rsid w:val="00FE77C3"/>
    <w:rsid w:val="00FF0746"/>
    <w:rsid w:val="00FF4740"/>
    <w:rsid w:val="00FF56AE"/>
    <w:rsid w:val="00FF57BF"/>
    <w:rsid w:val="00FF6115"/>
    <w:rsid w:val="00FF7CC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66A098"/>
  <w15:docId w15:val="{4EC46CFA-23A5-4C21-A9E0-8212C62C6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pl-PL" w:eastAsia="pl-P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6C71B1"/>
    <w:pPr>
      <w:spacing w:line="360" w:lineRule="auto"/>
      <w:ind w:firstLine="709"/>
      <w:jc w:val="both"/>
    </w:pPr>
    <w:rPr>
      <w:sz w:val="24"/>
      <w:szCs w:val="24"/>
    </w:rPr>
  </w:style>
  <w:style w:type="paragraph" w:styleId="Nagwek1">
    <w:name w:val="heading 1"/>
    <w:basedOn w:val="Normalny"/>
    <w:next w:val="Normalny"/>
    <w:link w:val="Nagwek1Znak"/>
    <w:uiPriority w:val="9"/>
    <w:qFormat/>
    <w:rsid w:val="00204141"/>
    <w:pPr>
      <w:keepNext/>
      <w:numPr>
        <w:numId w:val="2"/>
      </w:numPr>
      <w:spacing w:before="240" w:after="60"/>
      <w:outlineLvl w:val="0"/>
    </w:pPr>
    <w:rPr>
      <w:b/>
      <w:bCs/>
      <w:kern w:val="32"/>
      <w:szCs w:val="32"/>
    </w:rPr>
  </w:style>
  <w:style w:type="paragraph" w:styleId="Nagwek2">
    <w:name w:val="heading 2"/>
    <w:basedOn w:val="Normalny"/>
    <w:next w:val="Normalny"/>
    <w:link w:val="Nagwek2Znak"/>
    <w:qFormat/>
    <w:rsid w:val="00204141"/>
    <w:pPr>
      <w:keepNext/>
      <w:numPr>
        <w:ilvl w:val="1"/>
        <w:numId w:val="2"/>
      </w:numPr>
      <w:spacing w:before="240" w:after="60"/>
      <w:outlineLvl w:val="1"/>
    </w:pPr>
    <w:rPr>
      <w:rFonts w:cs="Arial"/>
      <w:b/>
      <w:bCs/>
      <w:szCs w:val="28"/>
    </w:rPr>
  </w:style>
  <w:style w:type="paragraph" w:styleId="Nagwek3">
    <w:name w:val="heading 3"/>
    <w:basedOn w:val="Normalny"/>
    <w:next w:val="Normalny"/>
    <w:link w:val="Nagwek3Znak"/>
    <w:qFormat/>
    <w:rsid w:val="00204141"/>
    <w:pPr>
      <w:keepNext/>
      <w:numPr>
        <w:ilvl w:val="2"/>
        <w:numId w:val="2"/>
      </w:numPr>
      <w:outlineLvl w:val="2"/>
    </w:pPr>
    <w:rPr>
      <w:rFonts w:ascii="Arial" w:hAnsi="Arial" w:cs="Arial"/>
      <w:b/>
      <w:bCs/>
      <w:sz w:val="20"/>
    </w:rPr>
  </w:style>
  <w:style w:type="paragraph" w:styleId="Nagwek4">
    <w:name w:val="heading 4"/>
    <w:basedOn w:val="Normalny"/>
    <w:next w:val="Normalny"/>
    <w:link w:val="Nagwek4Znak"/>
    <w:qFormat/>
    <w:rsid w:val="00204141"/>
    <w:pPr>
      <w:keepNext/>
      <w:numPr>
        <w:ilvl w:val="3"/>
        <w:numId w:val="2"/>
      </w:numPr>
      <w:outlineLvl w:val="3"/>
    </w:pPr>
    <w:rPr>
      <w:rFonts w:ascii="Arial" w:hAnsi="Arial" w:cs="Arial"/>
      <w:b/>
      <w:bCs/>
      <w:i/>
      <w:iCs/>
      <w:sz w:val="20"/>
    </w:rPr>
  </w:style>
  <w:style w:type="paragraph" w:styleId="Nagwek5">
    <w:name w:val="heading 5"/>
    <w:basedOn w:val="Normalny"/>
    <w:next w:val="Normalny"/>
    <w:link w:val="Nagwek5Znak"/>
    <w:uiPriority w:val="9"/>
    <w:qFormat/>
    <w:rsid w:val="00204141"/>
    <w:pPr>
      <w:keepNext/>
      <w:numPr>
        <w:ilvl w:val="4"/>
        <w:numId w:val="2"/>
      </w:numPr>
      <w:outlineLvl w:val="4"/>
    </w:pPr>
    <w:rPr>
      <w:rFonts w:ascii="Arial" w:hAnsi="Arial" w:cs="Arial"/>
      <w:b/>
      <w:i/>
      <w:iCs/>
      <w:sz w:val="20"/>
      <w:u w:val="single"/>
    </w:rPr>
  </w:style>
  <w:style w:type="paragraph" w:styleId="Nagwek6">
    <w:name w:val="heading 6"/>
    <w:basedOn w:val="Normalny"/>
    <w:next w:val="Normalny"/>
    <w:link w:val="Nagwek6Znak"/>
    <w:qFormat/>
    <w:rsid w:val="00204141"/>
    <w:pPr>
      <w:numPr>
        <w:ilvl w:val="5"/>
        <w:numId w:val="2"/>
      </w:numPr>
      <w:spacing w:before="240" w:after="60"/>
      <w:outlineLvl w:val="5"/>
    </w:pPr>
    <w:rPr>
      <w:b/>
      <w:bCs/>
      <w:sz w:val="22"/>
      <w:szCs w:val="22"/>
    </w:rPr>
  </w:style>
  <w:style w:type="paragraph" w:styleId="Nagwek7">
    <w:name w:val="heading 7"/>
    <w:basedOn w:val="Normalny"/>
    <w:next w:val="Normalny"/>
    <w:link w:val="Nagwek7Znak"/>
    <w:qFormat/>
    <w:rsid w:val="00204141"/>
    <w:pPr>
      <w:numPr>
        <w:ilvl w:val="6"/>
        <w:numId w:val="2"/>
      </w:numPr>
      <w:spacing w:before="240" w:after="60"/>
      <w:outlineLvl w:val="6"/>
    </w:pPr>
  </w:style>
  <w:style w:type="paragraph" w:styleId="Nagwek8">
    <w:name w:val="heading 8"/>
    <w:basedOn w:val="Normalny"/>
    <w:next w:val="Normalny"/>
    <w:link w:val="Nagwek8Znak"/>
    <w:qFormat/>
    <w:rsid w:val="00204141"/>
    <w:pPr>
      <w:numPr>
        <w:ilvl w:val="7"/>
        <w:numId w:val="2"/>
      </w:numPr>
      <w:spacing w:before="240" w:after="60"/>
      <w:outlineLvl w:val="7"/>
    </w:pPr>
    <w:rPr>
      <w:i/>
      <w:iCs/>
    </w:rPr>
  </w:style>
  <w:style w:type="paragraph" w:styleId="Nagwek9">
    <w:name w:val="heading 9"/>
    <w:basedOn w:val="Normalny"/>
    <w:next w:val="Normalny"/>
    <w:link w:val="Nagwek9Znak"/>
    <w:qFormat/>
    <w:rsid w:val="00204141"/>
    <w:pPr>
      <w:numPr>
        <w:ilvl w:val="8"/>
        <w:numId w:val="2"/>
      </w:numPr>
      <w:spacing w:before="240" w:after="60"/>
      <w:outlineLvl w:val="8"/>
    </w:pPr>
    <w:rPr>
      <w:rFonts w:ascii="Arial" w:hAnsi="Arial" w:cs="Arial"/>
      <w:sz w:val="22"/>
      <w:szCs w:val="22"/>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Odwoaniedokomentarza">
    <w:name w:val="annotation reference"/>
    <w:uiPriority w:val="99"/>
    <w:semiHidden/>
    <w:rsid w:val="00AD2678"/>
    <w:rPr>
      <w:sz w:val="16"/>
      <w:szCs w:val="16"/>
    </w:rPr>
  </w:style>
  <w:style w:type="paragraph" w:styleId="Tekstkomentarza">
    <w:name w:val="annotation text"/>
    <w:basedOn w:val="Normalny"/>
    <w:link w:val="TekstkomentarzaZnak"/>
    <w:uiPriority w:val="99"/>
    <w:semiHidden/>
    <w:rsid w:val="00AD2678"/>
    <w:rPr>
      <w:sz w:val="20"/>
      <w:szCs w:val="20"/>
    </w:rPr>
  </w:style>
  <w:style w:type="paragraph" w:styleId="Tematkomentarza">
    <w:name w:val="annotation subject"/>
    <w:basedOn w:val="Tekstkomentarza"/>
    <w:next w:val="Tekstkomentarza"/>
    <w:link w:val="TematkomentarzaZnak"/>
    <w:uiPriority w:val="99"/>
    <w:semiHidden/>
    <w:rsid w:val="00AD2678"/>
    <w:rPr>
      <w:b/>
      <w:bCs/>
    </w:rPr>
  </w:style>
  <w:style w:type="paragraph" w:styleId="Tekstdymka">
    <w:name w:val="Balloon Text"/>
    <w:basedOn w:val="Normalny"/>
    <w:link w:val="TekstdymkaZnak"/>
    <w:uiPriority w:val="99"/>
    <w:semiHidden/>
    <w:rsid w:val="00AD2678"/>
    <w:rPr>
      <w:rFonts w:ascii="Tahoma" w:hAnsi="Tahoma" w:cs="Tahoma"/>
      <w:sz w:val="16"/>
      <w:szCs w:val="16"/>
    </w:rPr>
  </w:style>
  <w:style w:type="character" w:styleId="Hipercze">
    <w:name w:val="Hyperlink"/>
    <w:uiPriority w:val="99"/>
    <w:rsid w:val="00054EE7"/>
    <w:rPr>
      <w:color w:val="0000FF"/>
      <w:u w:val="single"/>
    </w:rPr>
  </w:style>
  <w:style w:type="paragraph" w:styleId="Tekstprzypisudolnego">
    <w:name w:val="footnote text"/>
    <w:aliases w:val="Tekst przypisu,Podrozdział,Tekst przypisu dolnegoTMS,Tekst przypisu dolnego Znak1,Tekst przypisu dolnego Znak Znak,Tekst przypisu dolnego Znak Znak Znak,Tekst przypisu dolnego Znak Znak1,Tekst przypisu Znak Znak"/>
    <w:basedOn w:val="Normalny"/>
    <w:link w:val="TekstprzypisudolnegoZnak"/>
    <w:rsid w:val="00354E95"/>
    <w:rPr>
      <w:sz w:val="20"/>
      <w:szCs w:val="20"/>
    </w:rPr>
  </w:style>
  <w:style w:type="character" w:styleId="Odwoanieprzypisudolnego">
    <w:name w:val="footnote reference"/>
    <w:aliases w:val="Odwołanie przypisu"/>
    <w:rsid w:val="00354E95"/>
    <w:rPr>
      <w:vertAlign w:val="superscript"/>
    </w:rPr>
  </w:style>
  <w:style w:type="table" w:styleId="Tabela-Siatka">
    <w:name w:val="Table Grid"/>
    <w:basedOn w:val="Standardowy"/>
    <w:uiPriority w:val="39"/>
    <w:rsid w:val="00983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agwek">
    <w:name w:val="header"/>
    <w:basedOn w:val="Normalny"/>
    <w:link w:val="NagwekZnak"/>
    <w:rsid w:val="00D31FDF"/>
    <w:pPr>
      <w:tabs>
        <w:tab w:val="center" w:pos="4536"/>
        <w:tab w:val="right" w:pos="9072"/>
      </w:tabs>
    </w:pPr>
  </w:style>
  <w:style w:type="paragraph" w:styleId="Stopka">
    <w:name w:val="footer"/>
    <w:basedOn w:val="Normalny"/>
    <w:link w:val="StopkaZnak"/>
    <w:rsid w:val="00D31FDF"/>
    <w:pPr>
      <w:tabs>
        <w:tab w:val="center" w:pos="4536"/>
        <w:tab w:val="right" w:pos="9072"/>
      </w:tabs>
    </w:pPr>
  </w:style>
  <w:style w:type="character" w:styleId="Numerstrony">
    <w:name w:val="page number"/>
    <w:basedOn w:val="Domylnaczcionkaakapitu"/>
    <w:rsid w:val="008C24E9"/>
  </w:style>
  <w:style w:type="character" w:styleId="UyteHipercze">
    <w:name w:val="FollowedHyperlink"/>
    <w:rsid w:val="00FA4E1D"/>
    <w:rPr>
      <w:color w:val="800080"/>
      <w:u w:val="single"/>
    </w:rPr>
  </w:style>
  <w:style w:type="paragraph" w:customStyle="1" w:styleId="Literatura">
    <w:name w:val="Literatura"/>
    <w:basedOn w:val="Normalny"/>
    <w:rsid w:val="00672EE5"/>
    <w:pPr>
      <w:numPr>
        <w:numId w:val="1"/>
      </w:numPr>
      <w:tabs>
        <w:tab w:val="clear" w:pos="1440"/>
        <w:tab w:val="num" w:pos="540"/>
      </w:tabs>
      <w:ind w:left="540" w:hanging="30"/>
    </w:pPr>
    <w:rPr>
      <w:sz w:val="22"/>
      <w:szCs w:val="22"/>
    </w:rPr>
  </w:style>
  <w:style w:type="paragraph" w:styleId="Tekstprzypisukocowego">
    <w:name w:val="endnote text"/>
    <w:basedOn w:val="Normalny"/>
    <w:link w:val="TekstprzypisukocowegoZnak"/>
    <w:semiHidden/>
    <w:rsid w:val="00674FC4"/>
    <w:rPr>
      <w:sz w:val="20"/>
      <w:szCs w:val="20"/>
    </w:rPr>
  </w:style>
  <w:style w:type="character" w:styleId="Odwoanieprzypisukocowego">
    <w:name w:val="endnote reference"/>
    <w:semiHidden/>
    <w:rsid w:val="00674FC4"/>
    <w:rPr>
      <w:vertAlign w:val="superscript"/>
    </w:rPr>
  </w:style>
  <w:style w:type="paragraph" w:customStyle="1" w:styleId="Gwiazdka">
    <w:name w:val="Gwiazdka"/>
    <w:basedOn w:val="Normalny"/>
    <w:next w:val="Normalny"/>
    <w:rsid w:val="00204141"/>
    <w:pPr>
      <w:overflowPunct w:val="0"/>
      <w:autoSpaceDE w:val="0"/>
      <w:autoSpaceDN w:val="0"/>
      <w:adjustRightInd w:val="0"/>
      <w:textAlignment w:val="baseline"/>
    </w:pPr>
    <w:rPr>
      <w:rFonts w:ascii="Arial" w:hAnsi="Arial"/>
      <w:b/>
      <w:i/>
      <w:szCs w:val="20"/>
    </w:rPr>
  </w:style>
  <w:style w:type="paragraph" w:styleId="Tekstpodstawowy">
    <w:name w:val="Body Text"/>
    <w:basedOn w:val="Normalny"/>
    <w:link w:val="TekstpodstawowyZnak"/>
    <w:rsid w:val="00204141"/>
    <w:rPr>
      <w:rFonts w:ascii="Arial" w:hAnsi="Arial" w:cs="Arial"/>
      <w:sz w:val="20"/>
    </w:rPr>
  </w:style>
  <w:style w:type="paragraph" w:styleId="Spistreci1">
    <w:name w:val="toc 1"/>
    <w:basedOn w:val="Normalny"/>
    <w:next w:val="Normalny"/>
    <w:autoRedefine/>
    <w:semiHidden/>
    <w:rsid w:val="00204141"/>
    <w:pPr>
      <w:tabs>
        <w:tab w:val="right" w:leader="dot" w:pos="9072"/>
      </w:tabs>
      <w:overflowPunct w:val="0"/>
      <w:autoSpaceDE w:val="0"/>
      <w:autoSpaceDN w:val="0"/>
      <w:adjustRightInd w:val="0"/>
      <w:textAlignment w:val="baseline"/>
    </w:pPr>
    <w:rPr>
      <w:caps/>
      <w:szCs w:val="20"/>
    </w:rPr>
  </w:style>
  <w:style w:type="paragraph" w:styleId="Tekstpodstawowy2">
    <w:name w:val="Body Text 2"/>
    <w:basedOn w:val="Normalny"/>
    <w:link w:val="Tekstpodstawowy2Znak"/>
    <w:uiPriority w:val="99"/>
    <w:rsid w:val="00204141"/>
    <w:rPr>
      <w:rFonts w:ascii="Arial" w:hAnsi="Arial" w:cs="Arial"/>
      <w:sz w:val="20"/>
    </w:rPr>
  </w:style>
  <w:style w:type="paragraph" w:styleId="Tekstpodstawowy3">
    <w:name w:val="Body Text 3"/>
    <w:basedOn w:val="Normalny"/>
    <w:link w:val="Tekstpodstawowy3Znak"/>
    <w:uiPriority w:val="99"/>
    <w:rsid w:val="00204141"/>
  </w:style>
  <w:style w:type="paragraph" w:styleId="Tekstpodstawowywcity">
    <w:name w:val="Body Text Indent"/>
    <w:basedOn w:val="Normalny"/>
    <w:link w:val="TekstpodstawowywcityZnak"/>
    <w:rsid w:val="00204141"/>
    <w:pPr>
      <w:spacing w:before="360"/>
    </w:pPr>
    <w:rPr>
      <w:sz w:val="20"/>
    </w:rPr>
  </w:style>
  <w:style w:type="paragraph" w:styleId="Tekstpodstawowywcity2">
    <w:name w:val="Body Text Indent 2"/>
    <w:basedOn w:val="Normalny"/>
    <w:link w:val="Tekstpodstawowywcity2Znak"/>
    <w:rsid w:val="00204141"/>
    <w:pPr>
      <w:ind w:firstLine="284"/>
    </w:pPr>
    <w:rPr>
      <w:sz w:val="22"/>
    </w:rPr>
  </w:style>
  <w:style w:type="paragraph" w:styleId="Tekstpodstawowywcity3">
    <w:name w:val="Body Text Indent 3"/>
    <w:basedOn w:val="Normalny"/>
    <w:link w:val="Tekstpodstawowywcity3Znak"/>
    <w:uiPriority w:val="99"/>
    <w:rsid w:val="00204141"/>
    <w:pPr>
      <w:ind w:firstLine="284"/>
    </w:pPr>
    <w:rPr>
      <w:sz w:val="22"/>
    </w:rPr>
  </w:style>
  <w:style w:type="paragraph" w:customStyle="1" w:styleId="Waciwy">
    <w:name w:val="Właściwy"/>
    <w:basedOn w:val="Normalny"/>
    <w:rsid w:val="00204141"/>
    <w:pPr>
      <w:spacing w:line="312" w:lineRule="auto"/>
      <w:ind w:firstLine="284"/>
    </w:pPr>
    <w:rPr>
      <w:szCs w:val="20"/>
    </w:rPr>
  </w:style>
  <w:style w:type="paragraph" w:customStyle="1" w:styleId="Styl">
    <w:name w:val="Styl"/>
    <w:rsid w:val="00204141"/>
    <w:pPr>
      <w:widowControl w:val="0"/>
      <w:autoSpaceDE w:val="0"/>
      <w:autoSpaceDN w:val="0"/>
      <w:adjustRightInd w:val="0"/>
    </w:pPr>
    <w:rPr>
      <w:rFonts w:ascii="Arial" w:hAnsi="Arial" w:cs="Arial"/>
      <w:sz w:val="24"/>
      <w:szCs w:val="24"/>
    </w:rPr>
  </w:style>
  <w:style w:type="paragraph" w:customStyle="1" w:styleId="Tresc">
    <w:name w:val="Tresc"/>
    <w:basedOn w:val="Normalny"/>
    <w:rsid w:val="006C71B1"/>
    <w:rPr>
      <w:rFonts w:ascii="Arial" w:hAnsi="Arial" w:cs="Arial"/>
    </w:rPr>
  </w:style>
  <w:style w:type="paragraph" w:styleId="Akapitzlist">
    <w:name w:val="List Paragraph"/>
    <w:basedOn w:val="Normalny"/>
    <w:uiPriority w:val="34"/>
    <w:qFormat/>
    <w:rsid w:val="00FB3FDB"/>
    <w:pPr>
      <w:spacing w:after="200" w:line="276" w:lineRule="auto"/>
      <w:ind w:left="720" w:firstLine="0"/>
      <w:contextualSpacing/>
      <w:jc w:val="left"/>
    </w:pPr>
    <w:rPr>
      <w:rFonts w:ascii="Cambria" w:hAnsi="Cambria"/>
      <w:sz w:val="22"/>
      <w:szCs w:val="22"/>
    </w:rPr>
  </w:style>
  <w:style w:type="character" w:customStyle="1" w:styleId="TekstprzypisudolnegoZnak">
    <w:name w:val="Tekst przypisu dolnego Znak"/>
    <w:aliases w:val="Tekst przypisu Znak,Podrozdział Znak,Tekst przypisu dolnegoTMS Znak,Tekst przypisu dolnego Znak1 Znak,Tekst przypisu dolnego Znak Znak Znak1,Tekst przypisu dolnego Znak Znak Znak Znak,Tekst przypisu dolnego Znak Znak1 Znak"/>
    <w:link w:val="Tekstprzypisudolnego"/>
    <w:rsid w:val="00FB3FDB"/>
    <w:rPr>
      <w:lang w:val="pl-PL" w:eastAsia="pl-PL" w:bidi="ar-SA"/>
    </w:rPr>
  </w:style>
  <w:style w:type="paragraph" w:styleId="Bezodstpw">
    <w:name w:val="No Spacing"/>
    <w:uiPriority w:val="1"/>
    <w:qFormat/>
    <w:rsid w:val="00E80A9A"/>
    <w:pPr>
      <w:ind w:firstLine="454"/>
    </w:pPr>
    <w:rPr>
      <w:sz w:val="24"/>
    </w:rPr>
  </w:style>
  <w:style w:type="paragraph" w:styleId="Legenda">
    <w:name w:val="caption"/>
    <w:basedOn w:val="Normalny"/>
    <w:next w:val="Normalny"/>
    <w:uiPriority w:val="35"/>
    <w:qFormat/>
    <w:rsid w:val="00E80A9A"/>
    <w:pPr>
      <w:spacing w:line="240" w:lineRule="auto"/>
      <w:ind w:firstLine="0"/>
      <w:jc w:val="left"/>
    </w:pPr>
    <w:rPr>
      <w:b/>
      <w:bCs/>
      <w:sz w:val="20"/>
      <w:szCs w:val="20"/>
      <w:lang w:eastAsia="en-US"/>
    </w:rPr>
  </w:style>
  <w:style w:type="character" w:customStyle="1" w:styleId="ft">
    <w:name w:val="ft"/>
    <w:rsid w:val="00E80A9A"/>
  </w:style>
  <w:style w:type="character" w:styleId="Uwydatnienie">
    <w:name w:val="Emphasis"/>
    <w:uiPriority w:val="20"/>
    <w:qFormat/>
    <w:rsid w:val="00E80A9A"/>
    <w:rPr>
      <w:b/>
      <w:bCs/>
      <w:i w:val="0"/>
      <w:iCs w:val="0"/>
    </w:rPr>
  </w:style>
  <w:style w:type="character" w:customStyle="1" w:styleId="Nagwek1Znak">
    <w:name w:val="Nagłówek 1 Znak"/>
    <w:link w:val="Nagwek1"/>
    <w:uiPriority w:val="9"/>
    <w:rsid w:val="005C0F7C"/>
    <w:rPr>
      <w:b/>
      <w:bCs/>
      <w:kern w:val="32"/>
      <w:sz w:val="24"/>
      <w:szCs w:val="32"/>
    </w:rPr>
  </w:style>
  <w:style w:type="character" w:customStyle="1" w:styleId="h2">
    <w:name w:val="h2"/>
    <w:rsid w:val="005C0F7C"/>
  </w:style>
  <w:style w:type="character" w:customStyle="1" w:styleId="NagwekZnak">
    <w:name w:val="Nagłówek Znak"/>
    <w:link w:val="Nagwek"/>
    <w:rsid w:val="005C0F7C"/>
    <w:rPr>
      <w:sz w:val="24"/>
      <w:szCs w:val="24"/>
    </w:rPr>
  </w:style>
  <w:style w:type="character" w:customStyle="1" w:styleId="StopkaZnak">
    <w:name w:val="Stopka Znak"/>
    <w:link w:val="Stopka"/>
    <w:rsid w:val="005C0F7C"/>
    <w:rPr>
      <w:sz w:val="24"/>
      <w:szCs w:val="24"/>
    </w:rPr>
  </w:style>
  <w:style w:type="character" w:customStyle="1" w:styleId="TekstdymkaZnak">
    <w:name w:val="Tekst dymka Znak"/>
    <w:link w:val="Tekstdymka"/>
    <w:uiPriority w:val="99"/>
    <w:semiHidden/>
    <w:rsid w:val="005C0F7C"/>
    <w:rPr>
      <w:rFonts w:ascii="Tahoma" w:hAnsi="Tahoma" w:cs="Tahoma"/>
      <w:sz w:val="16"/>
      <w:szCs w:val="16"/>
    </w:rPr>
  </w:style>
  <w:style w:type="character" w:customStyle="1" w:styleId="TekstkomentarzaZnak">
    <w:name w:val="Tekst komentarza Znak"/>
    <w:link w:val="Tekstkomentarza"/>
    <w:uiPriority w:val="99"/>
    <w:semiHidden/>
    <w:rsid w:val="005C0F7C"/>
  </w:style>
  <w:style w:type="character" w:customStyle="1" w:styleId="TekstprzypisukocowegoZnak">
    <w:name w:val="Tekst przypisu końcowego Znak"/>
    <w:link w:val="Tekstprzypisukocowego"/>
    <w:semiHidden/>
    <w:rsid w:val="005C0F7C"/>
  </w:style>
  <w:style w:type="paragraph" w:styleId="NormalnyWeb">
    <w:name w:val="Normal (Web)"/>
    <w:basedOn w:val="Normalny"/>
    <w:uiPriority w:val="99"/>
    <w:rsid w:val="005C0F7C"/>
    <w:pPr>
      <w:spacing w:before="100" w:beforeAutospacing="1" w:after="119" w:line="240" w:lineRule="auto"/>
      <w:ind w:firstLine="0"/>
      <w:jc w:val="left"/>
    </w:pPr>
  </w:style>
  <w:style w:type="paragraph" w:customStyle="1" w:styleId="Akapitzlist1">
    <w:name w:val="Akapit z listą1"/>
    <w:basedOn w:val="Normalny"/>
    <w:uiPriority w:val="34"/>
    <w:qFormat/>
    <w:rsid w:val="009E65EC"/>
    <w:pPr>
      <w:spacing w:after="200" w:line="276" w:lineRule="auto"/>
      <w:ind w:left="720" w:firstLine="0"/>
      <w:contextualSpacing/>
      <w:jc w:val="left"/>
    </w:pPr>
    <w:rPr>
      <w:rFonts w:ascii="Calibri" w:eastAsia="Calibri" w:hAnsi="Calibri"/>
      <w:sz w:val="22"/>
      <w:szCs w:val="22"/>
      <w:lang w:eastAsia="en-US"/>
    </w:rPr>
  </w:style>
  <w:style w:type="paragraph" w:styleId="Podtytu">
    <w:name w:val="Subtitle"/>
    <w:basedOn w:val="Normalny"/>
    <w:next w:val="Normalny"/>
    <w:link w:val="PodtytuZnak"/>
    <w:uiPriority w:val="11"/>
    <w:qFormat/>
    <w:rsid w:val="009E65EC"/>
    <w:pPr>
      <w:spacing w:after="60" w:line="276" w:lineRule="auto"/>
      <w:ind w:firstLine="0"/>
      <w:jc w:val="center"/>
      <w:outlineLvl w:val="1"/>
    </w:pPr>
    <w:rPr>
      <w:rFonts w:ascii="Cambria" w:hAnsi="Cambria"/>
      <w:lang w:eastAsia="en-US"/>
    </w:rPr>
  </w:style>
  <w:style w:type="character" w:customStyle="1" w:styleId="PodtytuZnak">
    <w:name w:val="Podtytuł Znak"/>
    <w:link w:val="Podtytu"/>
    <w:uiPriority w:val="11"/>
    <w:rsid w:val="009E65EC"/>
    <w:rPr>
      <w:rFonts w:ascii="Cambria" w:hAnsi="Cambria"/>
      <w:sz w:val="24"/>
      <w:szCs w:val="24"/>
      <w:lang w:eastAsia="en-US"/>
    </w:rPr>
  </w:style>
  <w:style w:type="character" w:customStyle="1" w:styleId="hps">
    <w:name w:val="hps"/>
    <w:rsid w:val="009D2AD3"/>
  </w:style>
  <w:style w:type="character" w:customStyle="1" w:styleId="atn">
    <w:name w:val="atn"/>
    <w:rsid w:val="009D2AD3"/>
  </w:style>
  <w:style w:type="character" w:customStyle="1" w:styleId="hpsatn">
    <w:name w:val="hps atn"/>
    <w:rsid w:val="009D2AD3"/>
  </w:style>
  <w:style w:type="character" w:styleId="Pogrubienie">
    <w:name w:val="Strong"/>
    <w:qFormat/>
    <w:rsid w:val="00416547"/>
    <w:rPr>
      <w:rFonts w:cs="Times New Roman"/>
      <w:b/>
      <w:bCs/>
    </w:rPr>
  </w:style>
  <w:style w:type="paragraph" w:customStyle="1" w:styleId="Spisrysunkw">
    <w:name w:val="Spis rysunków"/>
    <w:basedOn w:val="Normalny"/>
    <w:qFormat/>
    <w:rsid w:val="00416547"/>
    <w:pPr>
      <w:ind w:firstLine="0"/>
      <w:jc w:val="center"/>
    </w:pPr>
    <w:rPr>
      <w:rFonts w:eastAsia="TimesNewRoman"/>
      <w:lang w:eastAsia="en-US"/>
    </w:rPr>
  </w:style>
  <w:style w:type="paragraph" w:customStyle="1" w:styleId="Arial11">
    <w:name w:val="Arial 11"/>
    <w:basedOn w:val="Normalny"/>
    <w:rsid w:val="002B6157"/>
    <w:pPr>
      <w:ind w:firstLine="0"/>
    </w:pPr>
    <w:rPr>
      <w:rFonts w:ascii="Arial" w:hAnsi="Arial"/>
      <w:sz w:val="22"/>
      <w:szCs w:val="20"/>
    </w:rPr>
  </w:style>
  <w:style w:type="character" w:customStyle="1" w:styleId="TekstpodstawowywcityZnak">
    <w:name w:val="Tekst podstawowy wcięty Znak"/>
    <w:link w:val="Tekstpodstawowywcity"/>
    <w:rsid w:val="00370832"/>
    <w:rPr>
      <w:szCs w:val="24"/>
    </w:rPr>
  </w:style>
  <w:style w:type="character" w:customStyle="1" w:styleId="Tekstpodstawowywcity2Znak">
    <w:name w:val="Tekst podstawowy wcięty 2 Znak"/>
    <w:link w:val="Tekstpodstawowywcity2"/>
    <w:rsid w:val="00370832"/>
    <w:rPr>
      <w:sz w:val="22"/>
      <w:szCs w:val="24"/>
    </w:rPr>
  </w:style>
  <w:style w:type="character" w:customStyle="1" w:styleId="A7">
    <w:name w:val="A7"/>
    <w:uiPriority w:val="99"/>
    <w:rsid w:val="00370832"/>
    <w:rPr>
      <w:rFonts w:cs="DINPro"/>
      <w:color w:val="000000"/>
      <w:sz w:val="16"/>
      <w:szCs w:val="16"/>
    </w:rPr>
  </w:style>
  <w:style w:type="paragraph" w:customStyle="1" w:styleId="Default">
    <w:name w:val="Default"/>
    <w:rsid w:val="00370832"/>
    <w:pPr>
      <w:autoSpaceDE w:val="0"/>
      <w:autoSpaceDN w:val="0"/>
      <w:adjustRightInd w:val="0"/>
    </w:pPr>
    <w:rPr>
      <w:rFonts w:ascii="DINPro" w:eastAsia="Calibri" w:hAnsi="DINPro" w:cs="DINPro"/>
      <w:color w:val="000000"/>
      <w:sz w:val="24"/>
      <w:szCs w:val="24"/>
      <w:lang w:eastAsia="en-US"/>
    </w:rPr>
  </w:style>
  <w:style w:type="paragraph" w:customStyle="1" w:styleId="Normalny11pt">
    <w:name w:val="Normalny + 11 pt"/>
    <w:aliases w:val="Wyjustowany,Pierwszy wiersz:  0,5 cm,Interlinia:  pojedyn..."/>
    <w:rsid w:val="00370832"/>
    <w:pPr>
      <w:ind w:firstLine="210"/>
    </w:pPr>
    <w:rPr>
      <w:sz w:val="22"/>
      <w:szCs w:val="22"/>
    </w:rPr>
  </w:style>
  <w:style w:type="character" w:customStyle="1" w:styleId="TekstpodstawowyZnak">
    <w:name w:val="Tekst podstawowy Znak"/>
    <w:link w:val="Tekstpodstawowy"/>
    <w:rsid w:val="006A29FB"/>
    <w:rPr>
      <w:rFonts w:ascii="Arial" w:hAnsi="Arial" w:cs="Arial"/>
      <w:szCs w:val="24"/>
    </w:rPr>
  </w:style>
  <w:style w:type="character" w:customStyle="1" w:styleId="Tekstpodstawowy2Znak">
    <w:name w:val="Tekst podstawowy 2 Znak"/>
    <w:link w:val="Tekstpodstawowy2"/>
    <w:uiPriority w:val="99"/>
    <w:rsid w:val="006A29FB"/>
    <w:rPr>
      <w:rFonts w:ascii="Arial" w:hAnsi="Arial" w:cs="Arial"/>
      <w:szCs w:val="24"/>
    </w:rPr>
  </w:style>
  <w:style w:type="character" w:customStyle="1" w:styleId="Tekstpodstawowy3Znak">
    <w:name w:val="Tekst podstawowy 3 Znak"/>
    <w:link w:val="Tekstpodstawowy3"/>
    <w:uiPriority w:val="99"/>
    <w:rsid w:val="006A29FB"/>
    <w:rPr>
      <w:sz w:val="24"/>
      <w:szCs w:val="24"/>
    </w:rPr>
  </w:style>
  <w:style w:type="paragraph" w:customStyle="1" w:styleId="a-akapit1">
    <w:name w:val="a-akapit1"/>
    <w:basedOn w:val="Normalny"/>
    <w:autoRedefine/>
    <w:rsid w:val="001940F2"/>
    <w:pPr>
      <w:spacing w:line="240" w:lineRule="auto"/>
      <w:ind w:firstLine="284"/>
    </w:pPr>
    <w:rPr>
      <w:sz w:val="20"/>
      <w:szCs w:val="20"/>
    </w:rPr>
  </w:style>
  <w:style w:type="character" w:customStyle="1" w:styleId="Tekstpodstawowywcity3Znak">
    <w:name w:val="Tekst podstawowy wcięty 3 Znak"/>
    <w:link w:val="Tekstpodstawowywcity3"/>
    <w:uiPriority w:val="99"/>
    <w:rsid w:val="006A29FB"/>
    <w:rPr>
      <w:sz w:val="22"/>
      <w:szCs w:val="24"/>
    </w:rPr>
  </w:style>
  <w:style w:type="character" w:styleId="Tekstzastpczy">
    <w:name w:val="Placeholder Text"/>
    <w:uiPriority w:val="99"/>
    <w:semiHidden/>
    <w:rsid w:val="006A29FB"/>
    <w:rPr>
      <w:color w:val="808080"/>
    </w:rPr>
  </w:style>
  <w:style w:type="paragraph" w:customStyle="1" w:styleId="Authors">
    <w:name w:val="Authors"/>
    <w:qFormat/>
    <w:rsid w:val="004C6655"/>
    <w:pPr>
      <w:spacing w:before="964"/>
    </w:pPr>
    <w:rPr>
      <w:noProof/>
      <w:sz w:val="24"/>
    </w:rPr>
  </w:style>
  <w:style w:type="paragraph" w:customStyle="1" w:styleId="Abstract">
    <w:name w:val="Abstract"/>
    <w:qFormat/>
    <w:rsid w:val="004C6655"/>
    <w:pPr>
      <w:ind w:firstLine="284"/>
      <w:jc w:val="both"/>
    </w:pPr>
    <w:rPr>
      <w:lang w:val="en-US"/>
    </w:rPr>
  </w:style>
  <w:style w:type="paragraph" w:customStyle="1" w:styleId="Keywords">
    <w:name w:val="Keywords"/>
    <w:qFormat/>
    <w:rsid w:val="004C6655"/>
    <w:pPr>
      <w:spacing w:before="454"/>
      <w:ind w:firstLine="284"/>
      <w:contextualSpacing/>
      <w:jc w:val="both"/>
    </w:pPr>
    <w:rPr>
      <w:sz w:val="22"/>
      <w:lang w:val="en-US"/>
    </w:rPr>
  </w:style>
  <w:style w:type="paragraph" w:customStyle="1" w:styleId="Chapter1">
    <w:name w:val="Chapter1"/>
    <w:qFormat/>
    <w:rsid w:val="004C6655"/>
    <w:pPr>
      <w:keepNext/>
      <w:spacing w:before="567"/>
      <w:jc w:val="center"/>
    </w:pPr>
    <w:rPr>
      <w:b/>
      <w:caps/>
      <w:sz w:val="24"/>
      <w:lang w:val="en-US"/>
    </w:rPr>
  </w:style>
  <w:style w:type="paragraph" w:customStyle="1" w:styleId="Chapter2">
    <w:name w:val="Chapter2"/>
    <w:qFormat/>
    <w:rsid w:val="004C6655"/>
    <w:pPr>
      <w:keepNext/>
      <w:spacing w:before="454" w:after="340"/>
      <w:jc w:val="center"/>
    </w:pPr>
    <w:rPr>
      <w:b/>
      <w:sz w:val="24"/>
      <w:lang w:val="en-US"/>
    </w:rPr>
  </w:style>
  <w:style w:type="paragraph" w:customStyle="1" w:styleId="Title1">
    <w:name w:val="Title1"/>
    <w:qFormat/>
    <w:rsid w:val="00BE1E64"/>
    <w:pPr>
      <w:spacing w:before="567" w:after="567"/>
      <w:jc w:val="center"/>
    </w:pPr>
    <w:rPr>
      <w:b/>
      <w:caps/>
      <w:noProof/>
      <w:sz w:val="26"/>
    </w:rPr>
  </w:style>
  <w:style w:type="paragraph" w:customStyle="1" w:styleId="Figure">
    <w:name w:val="Figure"/>
    <w:qFormat/>
    <w:rsid w:val="00BE1E64"/>
    <w:pPr>
      <w:spacing w:after="160"/>
      <w:contextualSpacing/>
      <w:jc w:val="center"/>
    </w:pPr>
    <w:rPr>
      <w:lang w:val="en-US"/>
    </w:rPr>
  </w:style>
  <w:style w:type="paragraph" w:customStyle="1" w:styleId="Title2">
    <w:name w:val="Title2"/>
    <w:qFormat/>
    <w:rsid w:val="00BE1E64"/>
    <w:pPr>
      <w:keepNext/>
      <w:spacing w:before="567"/>
      <w:jc w:val="center"/>
    </w:pPr>
    <w:rPr>
      <w:b/>
      <w:caps/>
      <w:lang w:val="en-US"/>
    </w:rPr>
  </w:style>
  <w:style w:type="paragraph" w:customStyle="1" w:styleId="Abstracttranslated">
    <w:name w:val="Abstract translated"/>
    <w:qFormat/>
    <w:rsid w:val="00BE1E64"/>
    <w:pPr>
      <w:keepNext/>
      <w:spacing w:before="340"/>
      <w:ind w:firstLine="284"/>
      <w:jc w:val="both"/>
    </w:pPr>
  </w:style>
  <w:style w:type="paragraph" w:customStyle="1" w:styleId="Keywordstranslated">
    <w:name w:val="Keywords translated"/>
    <w:qFormat/>
    <w:rsid w:val="00BE1E64"/>
    <w:pPr>
      <w:spacing w:before="454"/>
      <w:ind w:firstLine="284"/>
    </w:pPr>
  </w:style>
  <w:style w:type="paragraph" w:customStyle="1" w:styleId="Institution">
    <w:name w:val="Institution"/>
    <w:basedOn w:val="Normalny"/>
    <w:link w:val="InstitutionZnak"/>
    <w:qFormat/>
    <w:rsid w:val="00BE1E64"/>
    <w:pPr>
      <w:spacing w:line="240" w:lineRule="auto"/>
      <w:ind w:firstLine="284"/>
      <w:contextualSpacing/>
    </w:pPr>
    <w:rPr>
      <w:sz w:val="20"/>
      <w:szCs w:val="20"/>
      <w:lang w:val="en-US"/>
    </w:rPr>
  </w:style>
  <w:style w:type="character" w:customStyle="1" w:styleId="bold">
    <w:name w:val="bold"/>
    <w:rsid w:val="00BE1E64"/>
  </w:style>
  <w:style w:type="paragraph" w:customStyle="1" w:styleId="tekstwtabeli">
    <w:name w:val="tekst w tabeli"/>
    <w:basedOn w:val="Normalny"/>
    <w:link w:val="tekstwtabeliZnak"/>
    <w:qFormat/>
    <w:rsid w:val="00BE1E64"/>
    <w:pPr>
      <w:spacing w:before="60" w:after="60" w:line="240" w:lineRule="auto"/>
      <w:ind w:firstLine="0"/>
    </w:pPr>
    <w:rPr>
      <w:rFonts w:eastAsia="Calibri"/>
      <w:sz w:val="20"/>
      <w:szCs w:val="20"/>
    </w:rPr>
  </w:style>
  <w:style w:type="character" w:customStyle="1" w:styleId="tekstwtabeliZnak">
    <w:name w:val="tekst w tabeli Znak"/>
    <w:link w:val="tekstwtabeli"/>
    <w:rsid w:val="00BE1E64"/>
    <w:rPr>
      <w:rFonts w:eastAsia="Calibri"/>
    </w:rPr>
  </w:style>
  <w:style w:type="paragraph" w:customStyle="1" w:styleId="Zwyky">
    <w:name w:val="Zwykły"/>
    <w:basedOn w:val="Normalny"/>
    <w:link w:val="ZwykyChar"/>
    <w:rsid w:val="00BE1E64"/>
    <w:pPr>
      <w:spacing w:after="120"/>
      <w:ind w:firstLine="0"/>
    </w:pPr>
    <w:rPr>
      <w:szCs w:val="20"/>
      <w:lang w:eastAsia="en-US"/>
    </w:rPr>
  </w:style>
  <w:style w:type="character" w:customStyle="1" w:styleId="ZwykyChar">
    <w:name w:val="Zwykły Char"/>
    <w:link w:val="Zwyky"/>
    <w:rsid w:val="00BE1E64"/>
    <w:rPr>
      <w:sz w:val="24"/>
      <w:lang w:eastAsia="en-US"/>
    </w:rPr>
  </w:style>
  <w:style w:type="paragraph" w:styleId="Bibliografia">
    <w:name w:val="Bibliography"/>
    <w:basedOn w:val="Normalny"/>
    <w:next w:val="Normalny"/>
    <w:uiPriority w:val="37"/>
    <w:unhideWhenUsed/>
    <w:rsid w:val="00BE1E64"/>
    <w:pPr>
      <w:spacing w:line="240" w:lineRule="auto"/>
      <w:ind w:firstLine="284"/>
      <w:contextualSpacing/>
    </w:pPr>
    <w:rPr>
      <w:sz w:val="22"/>
      <w:szCs w:val="20"/>
    </w:rPr>
  </w:style>
  <w:style w:type="character" w:customStyle="1" w:styleId="Nagwek2Znak">
    <w:name w:val="Nagłówek 2 Znak"/>
    <w:link w:val="Nagwek2"/>
    <w:rsid w:val="001F1288"/>
    <w:rPr>
      <w:rFonts w:cs="Arial"/>
      <w:b/>
      <w:bCs/>
      <w:sz w:val="24"/>
      <w:szCs w:val="28"/>
    </w:rPr>
  </w:style>
  <w:style w:type="character" w:customStyle="1" w:styleId="Nagwek3Znak">
    <w:name w:val="Nagłówek 3 Znak"/>
    <w:link w:val="Nagwek3"/>
    <w:rsid w:val="001F1288"/>
    <w:rPr>
      <w:rFonts w:ascii="Arial" w:hAnsi="Arial" w:cs="Arial"/>
      <w:b/>
      <w:bCs/>
      <w:szCs w:val="24"/>
    </w:rPr>
  </w:style>
  <w:style w:type="character" w:customStyle="1" w:styleId="Nagwek4Znak">
    <w:name w:val="Nagłówek 4 Znak"/>
    <w:link w:val="Nagwek4"/>
    <w:rsid w:val="001F1288"/>
    <w:rPr>
      <w:rFonts w:ascii="Arial" w:hAnsi="Arial" w:cs="Arial"/>
      <w:b/>
      <w:bCs/>
      <w:i/>
      <w:iCs/>
      <w:szCs w:val="24"/>
    </w:rPr>
  </w:style>
  <w:style w:type="character" w:customStyle="1" w:styleId="Nagwek5Znak">
    <w:name w:val="Nagłówek 5 Znak"/>
    <w:link w:val="Nagwek5"/>
    <w:uiPriority w:val="9"/>
    <w:rsid w:val="001F1288"/>
    <w:rPr>
      <w:rFonts w:ascii="Arial" w:hAnsi="Arial" w:cs="Arial"/>
      <w:b/>
      <w:i/>
      <w:iCs/>
      <w:szCs w:val="24"/>
      <w:u w:val="single"/>
    </w:rPr>
  </w:style>
  <w:style w:type="character" w:customStyle="1" w:styleId="Nagwek6Znak">
    <w:name w:val="Nagłówek 6 Znak"/>
    <w:link w:val="Nagwek6"/>
    <w:rsid w:val="001F1288"/>
    <w:rPr>
      <w:b/>
      <w:bCs/>
      <w:sz w:val="22"/>
      <w:szCs w:val="22"/>
    </w:rPr>
  </w:style>
  <w:style w:type="character" w:customStyle="1" w:styleId="Nagwek7Znak">
    <w:name w:val="Nagłówek 7 Znak"/>
    <w:link w:val="Nagwek7"/>
    <w:rsid w:val="001F1288"/>
    <w:rPr>
      <w:sz w:val="24"/>
      <w:szCs w:val="24"/>
    </w:rPr>
  </w:style>
  <w:style w:type="character" w:customStyle="1" w:styleId="Nagwek8Znak">
    <w:name w:val="Nagłówek 8 Znak"/>
    <w:link w:val="Nagwek8"/>
    <w:rsid w:val="001F1288"/>
    <w:rPr>
      <w:i/>
      <w:iCs/>
      <w:sz w:val="24"/>
      <w:szCs w:val="24"/>
    </w:rPr>
  </w:style>
  <w:style w:type="character" w:customStyle="1" w:styleId="Nagwek9Znak">
    <w:name w:val="Nagłówek 9 Znak"/>
    <w:link w:val="Nagwek9"/>
    <w:rsid w:val="001F1288"/>
    <w:rPr>
      <w:rFonts w:ascii="Arial" w:hAnsi="Arial" w:cs="Arial"/>
      <w:sz w:val="22"/>
      <w:szCs w:val="22"/>
    </w:rPr>
  </w:style>
  <w:style w:type="paragraph" w:customStyle="1" w:styleId="Formulas">
    <w:name w:val="Formulas"/>
    <w:qFormat/>
    <w:rsid w:val="001F1288"/>
    <w:pPr>
      <w:tabs>
        <w:tab w:val="center" w:pos="3686"/>
        <w:tab w:val="right" w:pos="7371"/>
      </w:tabs>
      <w:spacing w:before="160" w:after="160"/>
    </w:pPr>
    <w:rPr>
      <w:sz w:val="22"/>
      <w:lang w:val="en-US"/>
    </w:rPr>
  </w:style>
  <w:style w:type="paragraph" w:customStyle="1" w:styleId="Literature">
    <w:name w:val="Literature"/>
    <w:qFormat/>
    <w:rsid w:val="001F1288"/>
    <w:pPr>
      <w:widowControl w:val="0"/>
      <w:tabs>
        <w:tab w:val="right" w:pos="284"/>
        <w:tab w:val="left" w:pos="425"/>
      </w:tabs>
      <w:ind w:left="425" w:hanging="425"/>
      <w:jc w:val="both"/>
    </w:pPr>
    <w:rPr>
      <w:lang w:val="en-US"/>
    </w:rPr>
  </w:style>
  <w:style w:type="paragraph" w:customStyle="1" w:styleId="Literaturetitle">
    <w:name w:val="Literature title"/>
    <w:qFormat/>
    <w:rsid w:val="001F1288"/>
    <w:pPr>
      <w:keepNext/>
      <w:spacing w:before="567" w:after="454"/>
      <w:jc w:val="center"/>
    </w:pPr>
    <w:rPr>
      <w:b/>
      <w:lang w:val="en-US"/>
    </w:rPr>
  </w:style>
  <w:style w:type="paragraph" w:customStyle="1" w:styleId="Abstracttitle">
    <w:name w:val="Abstract title"/>
    <w:qFormat/>
    <w:rsid w:val="001F1288"/>
    <w:pPr>
      <w:keepNext/>
      <w:spacing w:before="454"/>
      <w:jc w:val="center"/>
    </w:pPr>
    <w:rPr>
      <w:b/>
    </w:rPr>
  </w:style>
  <w:style w:type="character" w:customStyle="1" w:styleId="site-title">
    <w:name w:val="site-title"/>
    <w:rsid w:val="001F1288"/>
    <w:rPr>
      <w:rFonts w:cs="Times New Roman"/>
    </w:rPr>
  </w:style>
  <w:style w:type="character" w:customStyle="1" w:styleId="apple-converted-space">
    <w:name w:val="apple-converted-space"/>
    <w:rsid w:val="001F1288"/>
    <w:rPr>
      <w:rFonts w:cs="Times New Roman"/>
    </w:rPr>
  </w:style>
  <w:style w:type="character" w:customStyle="1" w:styleId="cit-print-date">
    <w:name w:val="cit-print-date"/>
    <w:rsid w:val="001F1288"/>
    <w:rPr>
      <w:rFonts w:cs="Times New Roman"/>
    </w:rPr>
  </w:style>
  <w:style w:type="character" w:customStyle="1" w:styleId="cit-vol">
    <w:name w:val="cit-vol"/>
    <w:rsid w:val="001F1288"/>
    <w:rPr>
      <w:rFonts w:cs="Times New Roman"/>
    </w:rPr>
  </w:style>
  <w:style w:type="character" w:customStyle="1" w:styleId="cit-sep">
    <w:name w:val="cit-sep"/>
    <w:rsid w:val="001F1288"/>
    <w:rPr>
      <w:rFonts w:cs="Times New Roman"/>
    </w:rPr>
  </w:style>
  <w:style w:type="character" w:customStyle="1" w:styleId="cit-first-page">
    <w:name w:val="cit-first-page"/>
    <w:rsid w:val="001F1288"/>
    <w:rPr>
      <w:rFonts w:cs="Times New Roman"/>
    </w:rPr>
  </w:style>
  <w:style w:type="character" w:customStyle="1" w:styleId="cit-last-page">
    <w:name w:val="cit-last-page"/>
    <w:rsid w:val="001F1288"/>
    <w:rPr>
      <w:rFonts w:cs="Times New Roman"/>
    </w:rPr>
  </w:style>
  <w:style w:type="paragraph" w:customStyle="1" w:styleId="Akapitzlist10">
    <w:name w:val="Akapit z listą1"/>
    <w:basedOn w:val="Normalny"/>
    <w:rsid w:val="001F1288"/>
    <w:pPr>
      <w:spacing w:line="240" w:lineRule="auto"/>
      <w:ind w:left="720" w:firstLine="0"/>
      <w:contextualSpacing/>
      <w:jc w:val="left"/>
    </w:pPr>
    <w:rPr>
      <w:rFonts w:ascii="Calibri" w:hAnsi="Calibri"/>
    </w:rPr>
  </w:style>
  <w:style w:type="character" w:customStyle="1" w:styleId="TematkomentarzaZnak">
    <w:name w:val="Temat komentarza Znak"/>
    <w:link w:val="Tematkomentarza"/>
    <w:uiPriority w:val="99"/>
    <w:semiHidden/>
    <w:rsid w:val="001F1288"/>
    <w:rPr>
      <w:b/>
      <w:bCs/>
    </w:rPr>
  </w:style>
  <w:style w:type="paragraph" w:customStyle="1" w:styleId="Literistreszcz">
    <w:name w:val="Liter i streszcz"/>
    <w:basedOn w:val="Normalny"/>
    <w:rsid w:val="001F1288"/>
    <w:pPr>
      <w:tabs>
        <w:tab w:val="left" w:pos="454"/>
      </w:tabs>
      <w:spacing w:line="300" w:lineRule="atLeast"/>
      <w:ind w:firstLine="0"/>
    </w:pPr>
    <w:rPr>
      <w:sz w:val="20"/>
      <w:szCs w:val="20"/>
    </w:rPr>
  </w:style>
  <w:style w:type="character" w:customStyle="1" w:styleId="InstitutionZnak">
    <w:name w:val="Institution Znak"/>
    <w:link w:val="Institution"/>
    <w:locked/>
    <w:rsid w:val="001F1288"/>
    <w:rPr>
      <w:lang w:val="en-US"/>
    </w:rPr>
  </w:style>
  <w:style w:type="table" w:customStyle="1" w:styleId="Jasnasiatka1">
    <w:name w:val="Jasna siatka1"/>
    <w:basedOn w:val="Standardowy"/>
    <w:uiPriority w:val="62"/>
    <w:rsid w:val="00A02A35"/>
    <w:rPr>
      <w:rFonts w:ascii="Calibri" w:hAnsi="Calibri"/>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Spisbibliografii">
    <w:name w:val="Spis bibliografii"/>
    <w:basedOn w:val="Normalny"/>
    <w:autoRedefine/>
    <w:rsid w:val="00A02A35"/>
    <w:pPr>
      <w:numPr>
        <w:numId w:val="3"/>
      </w:numPr>
      <w:tabs>
        <w:tab w:val="left" w:pos="2400"/>
      </w:tabs>
      <w:spacing w:line="240" w:lineRule="auto"/>
    </w:pPr>
    <w:rPr>
      <w:noProof/>
      <w:sz w:val="20"/>
      <w:szCs w:val="20"/>
    </w:rPr>
  </w:style>
  <w:style w:type="character" w:customStyle="1" w:styleId="reference-text">
    <w:name w:val="reference-text"/>
    <w:rsid w:val="00326831"/>
  </w:style>
  <w:style w:type="character" w:styleId="HTML-cytat">
    <w:name w:val="HTML Cite"/>
    <w:uiPriority w:val="99"/>
    <w:semiHidden/>
    <w:unhideWhenUsed/>
    <w:rsid w:val="00326831"/>
    <w:rPr>
      <w:i/>
      <w:iCs/>
    </w:rPr>
  </w:style>
  <w:style w:type="character" w:customStyle="1" w:styleId="z3988">
    <w:name w:val="z3988"/>
    <w:rsid w:val="00326831"/>
  </w:style>
  <w:style w:type="paragraph" w:customStyle="1" w:styleId="Tablecenteredtext">
    <w:name w:val="Table centered text"/>
    <w:basedOn w:val="Normalny"/>
    <w:rsid w:val="00A4460F"/>
    <w:pPr>
      <w:spacing w:line="240" w:lineRule="auto"/>
      <w:ind w:firstLine="0"/>
      <w:jc w:val="center"/>
    </w:pPr>
    <w:rPr>
      <w:sz w:val="20"/>
      <w:lang w:val="uk-UA" w:eastAsia="cs-CZ"/>
    </w:rPr>
  </w:style>
  <w:style w:type="character" w:customStyle="1" w:styleId="shorttext">
    <w:name w:val="short_text"/>
    <w:rsid w:val="00A4460F"/>
  </w:style>
  <w:style w:type="character" w:customStyle="1" w:styleId="alt-edited1">
    <w:name w:val="alt-edited1"/>
    <w:rsid w:val="00A4460F"/>
    <w:rPr>
      <w:color w:val="4D90F0"/>
    </w:rPr>
  </w:style>
  <w:style w:type="paragraph" w:customStyle="1" w:styleId="NEWPARAGRAPH">
    <w:name w:val="NEW PARAGRAPH"/>
    <w:basedOn w:val="Normalny"/>
    <w:qFormat/>
    <w:rsid w:val="00A4460F"/>
    <w:pPr>
      <w:spacing w:before="120" w:after="120" w:line="276" w:lineRule="auto"/>
      <w:ind w:firstLine="567"/>
    </w:pPr>
    <w:rPr>
      <w:lang w:val="uk-UA" w:eastAsia="cs-CZ"/>
    </w:rPr>
  </w:style>
  <w:style w:type="table" w:customStyle="1" w:styleId="Tabela-Siatka1">
    <w:name w:val="Tabela - Siatka1"/>
    <w:basedOn w:val="Standardowy"/>
    <w:next w:val="Tabela-Siatka"/>
    <w:uiPriority w:val="39"/>
    <w:rsid w:val="00DF1A4C"/>
    <w:rPr>
      <w:rFonts w:ascii="Calibri" w:eastAsia="DengXian" w:hAnsi="Calibri" w:cs="Arial"/>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ytu1">
    <w:name w:val="Tytuł1"/>
    <w:qFormat/>
    <w:rsid w:val="00000909"/>
    <w:pPr>
      <w:spacing w:before="567" w:after="567"/>
      <w:jc w:val="center"/>
    </w:pPr>
    <w:rPr>
      <w:b/>
      <w:caps/>
      <w:noProof/>
      <w:sz w:val="26"/>
    </w:rPr>
  </w:style>
  <w:style w:type="character" w:customStyle="1" w:styleId="author">
    <w:name w:val="author"/>
    <w:rsid w:val="00B93122"/>
  </w:style>
  <w:style w:type="character" w:customStyle="1" w:styleId="separator">
    <w:name w:val="separator"/>
    <w:rsid w:val="00B931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6446216">
      <w:bodyDiv w:val="1"/>
      <w:marLeft w:val="0"/>
      <w:marRight w:val="0"/>
      <w:marTop w:val="0"/>
      <w:marBottom w:val="0"/>
      <w:divBdr>
        <w:top w:val="none" w:sz="0" w:space="0" w:color="auto"/>
        <w:left w:val="none" w:sz="0" w:space="0" w:color="auto"/>
        <w:bottom w:val="none" w:sz="0" w:space="0" w:color="auto"/>
        <w:right w:val="none" w:sz="0" w:space="0" w:color="auto"/>
      </w:divBdr>
    </w:div>
    <w:div w:id="1299188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1sciencedirect-1com-100014abg03ae.han3.library.put.poznan.pl/science/journal/23519789"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2C47E3-73B4-411B-9390-E8F3B7631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TotalTime>
  <Pages>16</Pages>
  <Words>4873</Words>
  <Characters>29238</Characters>
  <Application>Microsoft Office Word</Application>
  <DocSecurity>0</DocSecurity>
  <Lines>243</Lines>
  <Paragraphs>68</Paragraphs>
  <ScaleCrop>false</ScaleCrop>
  <HeadingPairs>
    <vt:vector size="2" baseType="variant">
      <vt:variant>
        <vt:lpstr>Tytuł</vt:lpstr>
      </vt:variant>
      <vt:variant>
        <vt:i4>1</vt:i4>
      </vt:variant>
    </vt:vector>
  </HeadingPairs>
  <TitlesOfParts>
    <vt:vector size="1" baseType="lpstr">
      <vt:lpstr>Celem pracy jest zbadanie opinii ………</vt:lpstr>
    </vt:vector>
  </TitlesOfParts>
  <Company>IIZ</Company>
  <LinksUpToDate>false</LinksUpToDate>
  <CharactersWithSpaces>34043</CharactersWithSpaces>
  <SharedDoc>false</SharedDoc>
  <HLinks>
    <vt:vector size="6" baseType="variant">
      <vt:variant>
        <vt:i4>1769482</vt:i4>
      </vt:variant>
      <vt:variant>
        <vt:i4>3</vt:i4>
      </vt:variant>
      <vt:variant>
        <vt:i4>0</vt:i4>
      </vt:variant>
      <vt:variant>
        <vt:i4>5</vt:i4>
      </vt:variant>
      <vt:variant>
        <vt:lpwstr>https://www-1sciencedirect-1com-100014abg03ae.han3.library.put.poznan.pl/science/journal/2351978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em pracy jest zbadanie opinii ………</dc:title>
  <dc:creator>politechnika poznanska</dc:creator>
  <cp:lastModifiedBy>MS</cp:lastModifiedBy>
  <cp:revision>17</cp:revision>
  <cp:lastPrinted>2019-07-08T09:11:00Z</cp:lastPrinted>
  <dcterms:created xsi:type="dcterms:W3CDTF">2019-08-02T10:56:00Z</dcterms:created>
  <dcterms:modified xsi:type="dcterms:W3CDTF">2019-09-03T11:54:00Z</dcterms:modified>
</cp:coreProperties>
</file>